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72B00" w:rsidRDefault="00872B00" w:rsidP="00872B00">
      <w:pPr>
        <w:pStyle w:val="a3"/>
        <w:spacing w:after="936"/>
      </w:pPr>
      <w:r>
        <w:rPr>
          <w:rFonts w:hint="eastAsia"/>
        </w:rPr>
        <w:t>道具掉落</w:t>
      </w:r>
      <w:r>
        <w:t>系统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4"/>
        <w:gridCol w:w="4571"/>
        <w:gridCol w:w="1320"/>
        <w:gridCol w:w="1383"/>
      </w:tblGrid>
      <w:tr w:rsidR="00872B00" w:rsidRPr="007C44AC" w:rsidTr="00937B91">
        <w:trPr>
          <w:trHeight w:val="95"/>
        </w:trPr>
        <w:tc>
          <w:tcPr>
            <w:tcW w:w="993" w:type="dxa"/>
            <w:shd w:val="clear" w:color="auto" w:fill="CCFFCC"/>
          </w:tcPr>
          <w:p w:rsidR="00872B00" w:rsidRPr="007C44AC" w:rsidRDefault="00872B00" w:rsidP="00937B91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5670" w:type="dxa"/>
            <w:shd w:val="clear" w:color="auto" w:fill="CCFFCC"/>
          </w:tcPr>
          <w:p w:rsidR="00872B00" w:rsidRPr="007C44AC" w:rsidRDefault="00872B00" w:rsidP="00937B91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559" w:type="dxa"/>
            <w:shd w:val="clear" w:color="auto" w:fill="CCFFCC"/>
          </w:tcPr>
          <w:p w:rsidR="00872B00" w:rsidRPr="007C44AC" w:rsidRDefault="00872B00" w:rsidP="00937B91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负责</w:t>
            </w: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人</w:t>
            </w:r>
          </w:p>
        </w:tc>
        <w:tc>
          <w:tcPr>
            <w:tcW w:w="1559" w:type="dxa"/>
            <w:shd w:val="clear" w:color="auto" w:fill="CCFFCC"/>
          </w:tcPr>
          <w:p w:rsidR="00872B00" w:rsidRPr="007C44AC" w:rsidRDefault="00872B00" w:rsidP="00937B91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872B00" w:rsidRPr="007C44AC" w:rsidTr="00937B91">
        <w:tc>
          <w:tcPr>
            <w:tcW w:w="993" w:type="dxa"/>
          </w:tcPr>
          <w:p w:rsidR="00872B00" w:rsidRPr="007C44AC" w:rsidRDefault="00872B00" w:rsidP="00937B91">
            <w:pPr>
              <w:rPr>
                <w:rFonts w:ascii="宋体" w:hAnsi="宋体"/>
                <w:sz w:val="20"/>
                <w:szCs w:val="20"/>
              </w:rPr>
            </w:pPr>
            <w:r w:rsidRPr="007C44AC">
              <w:rPr>
                <w:rFonts w:ascii="宋体" w:hAnsi="宋体"/>
                <w:sz w:val="20"/>
                <w:szCs w:val="20"/>
              </w:rPr>
              <w:t>V1.0</w:t>
            </w:r>
          </w:p>
        </w:tc>
        <w:tc>
          <w:tcPr>
            <w:tcW w:w="5670" w:type="dxa"/>
          </w:tcPr>
          <w:p w:rsidR="00872B00" w:rsidRPr="007C44AC" w:rsidRDefault="00872B00" w:rsidP="00937B91">
            <w:pPr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建档</w:t>
            </w:r>
          </w:p>
        </w:tc>
        <w:tc>
          <w:tcPr>
            <w:tcW w:w="1559" w:type="dxa"/>
          </w:tcPr>
          <w:p w:rsidR="00872B00" w:rsidRPr="007C44AC" w:rsidRDefault="00872B00" w:rsidP="00937B91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雷孟</w:t>
            </w:r>
            <w:r>
              <w:rPr>
                <w:rFonts w:ascii="宋体" w:hAnsi="宋体"/>
                <w:sz w:val="20"/>
                <w:szCs w:val="20"/>
              </w:rPr>
              <w:t>侚</w:t>
            </w:r>
          </w:p>
        </w:tc>
        <w:tc>
          <w:tcPr>
            <w:tcW w:w="1559" w:type="dxa"/>
          </w:tcPr>
          <w:p w:rsidR="00872B00" w:rsidRPr="007C44AC" w:rsidRDefault="00872B00" w:rsidP="00937B91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0-10-19</w:t>
            </w:r>
          </w:p>
        </w:tc>
      </w:tr>
      <w:tr w:rsidR="00872B00" w:rsidRPr="007C44AC" w:rsidTr="00937B91">
        <w:tc>
          <w:tcPr>
            <w:tcW w:w="993" w:type="dxa"/>
          </w:tcPr>
          <w:p w:rsidR="00872B00" w:rsidRPr="007C44AC" w:rsidRDefault="00050621" w:rsidP="00937B91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V1</w:t>
            </w:r>
            <w:r>
              <w:rPr>
                <w:rFonts w:ascii="宋体" w:hAnsi="宋体"/>
                <w:sz w:val="20"/>
                <w:szCs w:val="20"/>
              </w:rPr>
              <w:t>.1</w:t>
            </w:r>
          </w:p>
        </w:tc>
        <w:tc>
          <w:tcPr>
            <w:tcW w:w="5670" w:type="dxa"/>
          </w:tcPr>
          <w:p w:rsidR="00872B00" w:rsidRDefault="00050621" w:rsidP="00937B91">
            <w:pPr>
              <w:rPr>
                <w:rFonts w:ascii="宋体" w:hAnsi="宋体" w:hint="eastAsia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内容</w:t>
            </w:r>
            <w:r>
              <w:rPr>
                <w:rFonts w:ascii="宋体" w:hAnsi="宋体"/>
                <w:i/>
                <w:sz w:val="20"/>
                <w:szCs w:val="20"/>
              </w:rPr>
              <w:t>增</w:t>
            </w:r>
            <w:r>
              <w:rPr>
                <w:rFonts w:ascii="宋体" w:hAnsi="宋体" w:hint="eastAsia"/>
                <w:i/>
                <w:sz w:val="20"/>
                <w:szCs w:val="20"/>
              </w:rPr>
              <w:t>改</w:t>
            </w:r>
          </w:p>
        </w:tc>
        <w:tc>
          <w:tcPr>
            <w:tcW w:w="1559" w:type="dxa"/>
          </w:tcPr>
          <w:p w:rsidR="00872B00" w:rsidRDefault="00050621" w:rsidP="00937B91">
            <w:pPr>
              <w:rPr>
                <w:rFonts w:ascii="宋体" w:hAnsi="宋体" w:hint="eastAsia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雷</w:t>
            </w:r>
            <w:r>
              <w:rPr>
                <w:rFonts w:ascii="宋体" w:hAnsi="宋体"/>
                <w:sz w:val="20"/>
                <w:szCs w:val="20"/>
              </w:rPr>
              <w:t>孟侚</w:t>
            </w:r>
          </w:p>
        </w:tc>
        <w:tc>
          <w:tcPr>
            <w:tcW w:w="1559" w:type="dxa"/>
          </w:tcPr>
          <w:p w:rsidR="00872B00" w:rsidRDefault="00050621" w:rsidP="00937B91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020-11-04</w:t>
            </w:r>
            <w:bookmarkStart w:id="0" w:name="_GoBack"/>
            <w:bookmarkEnd w:id="0"/>
          </w:p>
        </w:tc>
      </w:tr>
      <w:tr w:rsidR="00872B00" w:rsidRPr="007C44AC" w:rsidTr="00937B91">
        <w:tc>
          <w:tcPr>
            <w:tcW w:w="993" w:type="dxa"/>
          </w:tcPr>
          <w:p w:rsidR="00872B00" w:rsidRPr="007C44AC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:rsidR="00872B00" w:rsidRDefault="00872B00" w:rsidP="00937B91">
            <w:pPr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872B00" w:rsidRPr="007C44AC" w:rsidTr="00937B91">
        <w:tc>
          <w:tcPr>
            <w:tcW w:w="993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:rsidR="00872B00" w:rsidRDefault="00872B00" w:rsidP="00937B91">
            <w:pPr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</w:tr>
    </w:tbl>
    <w:p w:rsidR="00872B00" w:rsidRDefault="00872B00" w:rsidP="00872B00">
      <w:pPr>
        <w:widowControl/>
        <w:jc w:val="left"/>
      </w:pPr>
    </w:p>
    <w:p w:rsidR="00872B00" w:rsidRDefault="00872B00" w:rsidP="00872B00">
      <w:pPr>
        <w:widowControl/>
        <w:jc w:val="left"/>
      </w:pPr>
    </w:p>
    <w:p w:rsidR="00872B00" w:rsidRDefault="00872B00" w:rsidP="00872B00">
      <w:pPr>
        <w:widowControl/>
        <w:jc w:val="left"/>
      </w:pPr>
    </w:p>
    <w:p w:rsidR="00872B00" w:rsidRDefault="00872B00" w:rsidP="00872B00">
      <w:pPr>
        <w:rPr>
          <w:lang w:val="zh-CN"/>
        </w:rPr>
      </w:pPr>
    </w:p>
    <w:p w:rsidR="00872B00" w:rsidRDefault="00872B00" w:rsidP="00872B00">
      <w:pPr>
        <w:widowControl/>
        <w:jc w:val="left"/>
      </w:pPr>
    </w:p>
    <w:p w:rsidR="00872B00" w:rsidRDefault="00872B00" w:rsidP="00872B00">
      <w:pPr>
        <w:widowControl/>
        <w:jc w:val="left"/>
      </w:pPr>
    </w:p>
    <w:p w:rsidR="00872B00" w:rsidRDefault="00872B00" w:rsidP="00872B00">
      <w:pPr>
        <w:pStyle w:val="1"/>
        <w:numPr>
          <w:ilvl w:val="0"/>
          <w:numId w:val="1"/>
        </w:numPr>
        <w:spacing w:before="624" w:after="312"/>
      </w:pPr>
      <w:bookmarkStart w:id="1" w:name="_Toc44956803"/>
      <w:r>
        <w:rPr>
          <w:rFonts w:hint="eastAsia"/>
        </w:rPr>
        <w:t>设计目的</w:t>
      </w:r>
      <w:bookmarkEnd w:id="1"/>
    </w:p>
    <w:p w:rsidR="00872B00" w:rsidRDefault="00872B00" w:rsidP="00872B00">
      <w:pPr>
        <w:pStyle w:val="2"/>
        <w:spacing w:before="468" w:after="156"/>
      </w:pPr>
      <w:bookmarkStart w:id="2" w:name="_Toc44956804"/>
      <w:r>
        <w:t>Step</w:t>
      </w:r>
      <w:r>
        <w:rPr>
          <w:rFonts w:hint="eastAsia"/>
        </w:rPr>
        <w:t xml:space="preserve">1 </w:t>
      </w:r>
      <w:r>
        <w:rPr>
          <w:rFonts w:hint="eastAsia"/>
        </w:rPr>
        <w:t>设计目的</w:t>
      </w:r>
      <w:bookmarkEnd w:id="2"/>
    </w:p>
    <w:p w:rsidR="00937B91" w:rsidRDefault="00937B91"/>
    <w:p w:rsidR="00872B00" w:rsidRDefault="00872B00" w:rsidP="00872B00">
      <w:pPr>
        <w:pStyle w:val="2"/>
        <w:spacing w:before="468" w:after="156"/>
      </w:pPr>
      <w:bookmarkStart w:id="3" w:name="_Toc44956805"/>
      <w:r>
        <w:t>Step</w:t>
      </w:r>
      <w:r>
        <w:rPr>
          <w:rFonts w:hint="eastAsia"/>
        </w:rPr>
        <w:t xml:space="preserve">2 </w:t>
      </w:r>
      <w:r>
        <w:rPr>
          <w:rFonts w:hint="eastAsia"/>
        </w:rPr>
        <w:t>设计思路</w:t>
      </w:r>
      <w:bookmarkEnd w:id="3"/>
    </w:p>
    <w:p w:rsidR="00872B00" w:rsidRDefault="00872B00" w:rsidP="00872B00">
      <w:pPr>
        <w:pStyle w:val="1"/>
        <w:numPr>
          <w:ilvl w:val="0"/>
          <w:numId w:val="1"/>
        </w:numPr>
        <w:spacing w:before="624" w:after="312"/>
      </w:pPr>
      <w:bookmarkStart w:id="4" w:name="_Toc44956806"/>
      <w:r>
        <w:rPr>
          <w:rFonts w:hint="eastAsia"/>
        </w:rPr>
        <w:t>名词</w:t>
      </w:r>
      <w:r>
        <w:t>注解</w:t>
      </w:r>
      <w:bookmarkEnd w:id="4"/>
    </w:p>
    <w:p w:rsidR="00872B00" w:rsidRDefault="00872B00" w:rsidP="00872B00"/>
    <w:p w:rsidR="00AA164A" w:rsidRDefault="00AA164A" w:rsidP="00872B00"/>
    <w:p w:rsidR="00CF3A2C" w:rsidRDefault="00CF3A2C" w:rsidP="00872B00"/>
    <w:p w:rsidR="00872B00" w:rsidRDefault="00AA164A" w:rsidP="00872B00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掉落</w:t>
      </w:r>
      <w:r w:rsidR="00002B22">
        <w:t>属性</w:t>
      </w:r>
    </w:p>
    <w:p w:rsidR="00CF3A2C" w:rsidRDefault="00CF3A2C" w:rsidP="00841DFF">
      <w:pPr>
        <w:pStyle w:val="2"/>
        <w:spacing w:before="468" w:after="156"/>
      </w:pPr>
      <w:r>
        <w:lastRenderedPageBreak/>
        <w:t xml:space="preserve">Step1 </w:t>
      </w:r>
      <w:r>
        <w:rPr>
          <w:rFonts w:hint="eastAsia"/>
        </w:rPr>
        <w:t>掉落</w:t>
      </w:r>
      <w:r w:rsidR="00AA6BF0">
        <w:rPr>
          <w:rFonts w:hint="eastAsia"/>
        </w:rPr>
        <w:t>池</w:t>
      </w:r>
    </w:p>
    <w:p w:rsidR="00CF3A2C" w:rsidRDefault="00AA6BF0" w:rsidP="00CF3A2C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掉落池</w:t>
      </w:r>
      <w:r>
        <w:t>：控制敌人掉落</w:t>
      </w:r>
      <w:r>
        <w:rPr>
          <w:rFonts w:hint="eastAsia"/>
        </w:rPr>
        <w:t>内容</w:t>
      </w:r>
      <w:r>
        <w:t>的配置表</w:t>
      </w:r>
    </w:p>
    <w:p w:rsidR="00AA6BF0" w:rsidRPr="00CF3A2C" w:rsidRDefault="00AA6BF0" w:rsidP="00CF3A2C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使用：</w:t>
      </w:r>
      <w:r>
        <w:t>击杀</w:t>
      </w:r>
      <w:r>
        <w:t>NPC</w:t>
      </w:r>
      <w:r>
        <w:t>敌人后，读取该敌人的掉落集，判断其</w:t>
      </w:r>
      <w:r w:rsidR="00806BCA">
        <w:rPr>
          <w:rFonts w:hint="eastAsia"/>
        </w:rPr>
        <w:t>是否</w:t>
      </w:r>
      <w:r w:rsidR="00806BCA">
        <w:t>掉落和</w:t>
      </w:r>
      <w:r>
        <w:t>掉落内容</w:t>
      </w:r>
    </w:p>
    <w:p w:rsidR="00CF3A2C" w:rsidRDefault="00CF3A2C" w:rsidP="00841DFF">
      <w:pPr>
        <w:pStyle w:val="2"/>
        <w:spacing w:before="468" w:after="156"/>
      </w:pPr>
      <w:r>
        <w:t xml:space="preserve">Step2 </w:t>
      </w:r>
      <w:r>
        <w:rPr>
          <w:rFonts w:hint="eastAsia"/>
        </w:rPr>
        <w:t>掉落池类型</w:t>
      </w:r>
    </w:p>
    <w:p w:rsidR="00CF3A2C" w:rsidRDefault="00CF3A2C" w:rsidP="00CF3A2C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必定</w:t>
      </w:r>
      <w:r>
        <w:t>掉落池</w:t>
      </w:r>
      <w:r>
        <w:rPr>
          <w:rFonts w:hint="eastAsia"/>
        </w:rPr>
        <w:t>：击败</w:t>
      </w:r>
      <w:r>
        <w:t>敌人后，</w:t>
      </w:r>
      <w:r>
        <w:rPr>
          <w:rFonts w:hint="eastAsia"/>
        </w:rPr>
        <w:t>100</w:t>
      </w:r>
      <w:r>
        <w:t>%</w:t>
      </w:r>
      <w:r>
        <w:t>概率从该池子内</w:t>
      </w:r>
      <w:r>
        <w:t>Roll</w:t>
      </w:r>
      <w:r>
        <w:rPr>
          <w:rFonts w:hint="eastAsia"/>
        </w:rPr>
        <w:t>取</w:t>
      </w:r>
      <w:r>
        <w:t>一件道具</w:t>
      </w:r>
    </w:p>
    <w:p w:rsidR="00CF3A2C" w:rsidRDefault="00CF3A2C" w:rsidP="00CF3A2C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概率</w:t>
      </w:r>
      <w:r>
        <w:t>掉落池</w:t>
      </w:r>
      <w:r>
        <w:rPr>
          <w:rFonts w:hint="eastAsia"/>
        </w:rPr>
        <w:t>：击败</w:t>
      </w:r>
      <w:r>
        <w:t>敌人后</w:t>
      </w:r>
      <w:r>
        <w:rPr>
          <w:rFonts w:hint="eastAsia"/>
        </w:rPr>
        <w:t>，拥有</w:t>
      </w:r>
      <w:r>
        <w:t>一定概率（</w:t>
      </w:r>
      <w:r>
        <w:rPr>
          <w:rFonts w:hint="eastAsia"/>
        </w:rPr>
        <w:t>不可</w:t>
      </w:r>
      <w:r>
        <w:t>为</w:t>
      </w:r>
      <w:r>
        <w:rPr>
          <w:rFonts w:hint="eastAsia"/>
        </w:rPr>
        <w:t>100</w:t>
      </w:r>
      <w:r>
        <w:t>%</w:t>
      </w:r>
      <w:r>
        <w:t>）</w:t>
      </w:r>
      <w:r>
        <w:rPr>
          <w:rFonts w:hint="eastAsia"/>
        </w:rPr>
        <w:t>从</w:t>
      </w:r>
      <w:r>
        <w:t>池子内</w:t>
      </w:r>
      <w:r>
        <w:t>Roll</w:t>
      </w:r>
      <w:r>
        <w:t>取一件道具</w:t>
      </w:r>
    </w:p>
    <w:p w:rsidR="00AA6BF0" w:rsidRDefault="00AA6BF0" w:rsidP="00AA6BF0">
      <w:pPr>
        <w:pStyle w:val="a4"/>
        <w:ind w:left="420" w:firstLineChars="0" w:firstLine="0"/>
      </w:pPr>
      <w:r>
        <w:rPr>
          <w:rFonts w:hint="eastAsia"/>
        </w:rPr>
        <w:t>该</w:t>
      </w:r>
      <w:r>
        <w:t>池由低廉，较高，稀有三个</w:t>
      </w:r>
      <w:r>
        <w:rPr>
          <w:rFonts w:hint="eastAsia"/>
        </w:rPr>
        <w:t>子</w:t>
      </w:r>
      <w:r>
        <w:t>池</w:t>
      </w:r>
      <w:r>
        <w:rPr>
          <w:rFonts w:hint="eastAsia"/>
        </w:rPr>
        <w:t>组成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5607"/>
      </w:tblGrid>
      <w:tr w:rsidR="00AA6BF0" w:rsidRPr="0073387F" w:rsidTr="002619A9">
        <w:tc>
          <w:tcPr>
            <w:tcW w:w="1271" w:type="dxa"/>
            <w:shd w:val="clear" w:color="auto" w:fill="EEECE1"/>
          </w:tcPr>
          <w:p w:rsidR="00AA6BF0" w:rsidRPr="0073387F" w:rsidRDefault="00AA6BF0" w:rsidP="002619A9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18" w:type="dxa"/>
            <w:shd w:val="clear" w:color="auto" w:fill="EEECE1"/>
          </w:tcPr>
          <w:p w:rsidR="00AA6BF0" w:rsidRDefault="00AA6BF0" w:rsidP="002619A9">
            <w:pPr>
              <w:rPr>
                <w:b/>
              </w:rPr>
            </w:pPr>
            <w:r>
              <w:rPr>
                <w:rFonts w:hint="eastAsia"/>
                <w:b/>
              </w:rPr>
              <w:t>权重</w:t>
            </w:r>
          </w:p>
        </w:tc>
        <w:tc>
          <w:tcPr>
            <w:tcW w:w="5607" w:type="dxa"/>
            <w:shd w:val="clear" w:color="auto" w:fill="EEECE1"/>
          </w:tcPr>
          <w:p w:rsidR="00AA6BF0" w:rsidRPr="0073387F" w:rsidRDefault="00AA6BF0" w:rsidP="002619A9">
            <w:pPr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</w:tr>
      <w:tr w:rsidR="00AA6BF0" w:rsidTr="002619A9">
        <w:tc>
          <w:tcPr>
            <w:tcW w:w="1271" w:type="dxa"/>
          </w:tcPr>
          <w:p w:rsidR="00AA6BF0" w:rsidRDefault="00AA6BF0" w:rsidP="002619A9">
            <w:r>
              <w:rPr>
                <w:rFonts w:hint="eastAsia"/>
              </w:rPr>
              <w:t>低廉</w:t>
            </w:r>
          </w:p>
        </w:tc>
        <w:tc>
          <w:tcPr>
            <w:tcW w:w="1418" w:type="dxa"/>
          </w:tcPr>
          <w:p w:rsidR="00AA6BF0" w:rsidRDefault="00AA6BF0" w:rsidP="002619A9">
            <w:r>
              <w:rPr>
                <w:rFonts w:hint="eastAsia"/>
              </w:rPr>
              <w:t>7</w:t>
            </w:r>
            <w:r>
              <w:t>5</w:t>
            </w:r>
          </w:p>
        </w:tc>
        <w:tc>
          <w:tcPr>
            <w:tcW w:w="5607" w:type="dxa"/>
          </w:tcPr>
          <w:p w:rsidR="00AA6BF0" w:rsidRDefault="00AA6BF0" w:rsidP="002619A9">
            <w:r>
              <w:rPr>
                <w:rFonts w:hint="eastAsia"/>
              </w:rPr>
              <w:t>包含总价值一般</w:t>
            </w:r>
            <w:r>
              <w:t>道具</w:t>
            </w:r>
          </w:p>
        </w:tc>
      </w:tr>
      <w:tr w:rsidR="00AA6BF0" w:rsidTr="002619A9">
        <w:tc>
          <w:tcPr>
            <w:tcW w:w="1271" w:type="dxa"/>
          </w:tcPr>
          <w:p w:rsidR="00AA6BF0" w:rsidRDefault="00AA6BF0" w:rsidP="002619A9">
            <w:r>
              <w:rPr>
                <w:rFonts w:hint="eastAsia"/>
              </w:rPr>
              <w:t>较高</w:t>
            </w:r>
          </w:p>
        </w:tc>
        <w:tc>
          <w:tcPr>
            <w:tcW w:w="1418" w:type="dxa"/>
          </w:tcPr>
          <w:p w:rsidR="00AA6BF0" w:rsidRDefault="00AA6BF0" w:rsidP="002619A9"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5607" w:type="dxa"/>
          </w:tcPr>
          <w:p w:rsidR="00AA6BF0" w:rsidRDefault="00AA6BF0" w:rsidP="002619A9">
            <w:r>
              <w:rPr>
                <w:rFonts w:hint="eastAsia"/>
              </w:rPr>
              <w:t>包含总价值较高</w:t>
            </w:r>
            <w:r>
              <w:t>的</w:t>
            </w:r>
            <w:r>
              <w:rPr>
                <w:rFonts w:hint="eastAsia"/>
              </w:rPr>
              <w:t>道具</w:t>
            </w:r>
          </w:p>
        </w:tc>
      </w:tr>
      <w:tr w:rsidR="00AA6BF0" w:rsidTr="002619A9">
        <w:tc>
          <w:tcPr>
            <w:tcW w:w="1271" w:type="dxa"/>
          </w:tcPr>
          <w:p w:rsidR="00AA6BF0" w:rsidRDefault="00AA6BF0" w:rsidP="002619A9">
            <w:r>
              <w:rPr>
                <w:rFonts w:hint="eastAsia"/>
              </w:rPr>
              <w:t>稀有</w:t>
            </w:r>
          </w:p>
        </w:tc>
        <w:tc>
          <w:tcPr>
            <w:tcW w:w="1418" w:type="dxa"/>
          </w:tcPr>
          <w:p w:rsidR="00AA6BF0" w:rsidRDefault="00AA6BF0" w:rsidP="002619A9">
            <w:r>
              <w:rPr>
                <w:rFonts w:hint="eastAsia"/>
              </w:rPr>
              <w:t>3</w:t>
            </w:r>
          </w:p>
        </w:tc>
        <w:tc>
          <w:tcPr>
            <w:tcW w:w="5607" w:type="dxa"/>
          </w:tcPr>
          <w:p w:rsidR="00AA6BF0" w:rsidRDefault="00AA6BF0" w:rsidP="002619A9">
            <w:r>
              <w:rPr>
                <w:rFonts w:hint="eastAsia"/>
              </w:rPr>
              <w:t>包含总价值最贵重</w:t>
            </w:r>
            <w:r>
              <w:t>的道具</w:t>
            </w:r>
          </w:p>
        </w:tc>
      </w:tr>
    </w:tbl>
    <w:p w:rsidR="00AA6BF0" w:rsidRDefault="00AA6BF0" w:rsidP="00AA6BF0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福缘</w:t>
      </w:r>
      <w:r>
        <w:t>影响</w:t>
      </w:r>
      <w:r>
        <w:rPr>
          <w:rFonts w:hint="eastAsia"/>
        </w:rPr>
        <w:t>：</w:t>
      </w:r>
      <w:r>
        <w:t>福缘值会影响</w:t>
      </w:r>
      <w:r>
        <w:rPr>
          <w:rFonts w:hint="eastAsia"/>
        </w:rPr>
        <w:t>非</w:t>
      </w:r>
      <w:r>
        <w:t>必</w:t>
      </w:r>
      <w:r>
        <w:rPr>
          <w:rFonts w:hint="eastAsia"/>
        </w:rPr>
        <w:t>定</w:t>
      </w:r>
      <w:r>
        <w:t>掉落</w:t>
      </w:r>
      <w:r>
        <w:t>roll</w:t>
      </w:r>
      <w:r>
        <w:rPr>
          <w:rFonts w:hint="eastAsia"/>
        </w:rPr>
        <w:t>到</w:t>
      </w:r>
      <w:r>
        <w:t>各个池的概率</w:t>
      </w:r>
    </w:p>
    <w:p w:rsidR="00AA6BF0" w:rsidRDefault="00AA6BF0" w:rsidP="00AA6BF0">
      <w:pPr>
        <w:pStyle w:val="a4"/>
        <w:ind w:left="420" w:firstLineChars="0" w:firstLine="0"/>
      </w:pPr>
      <w:r>
        <w:rPr>
          <w:rFonts w:hint="eastAsia"/>
        </w:rPr>
        <w:t>福缘</w:t>
      </w:r>
      <w:r>
        <w:t>越高，则低廉池的</w:t>
      </w:r>
      <w:r>
        <w:rPr>
          <w:rFonts w:hint="eastAsia"/>
        </w:rPr>
        <w:t>权重</w:t>
      </w:r>
      <w:r>
        <w:t>会相应的被稀释降低</w:t>
      </w:r>
    </w:p>
    <w:p w:rsidR="00AA6BF0" w:rsidRPr="00CF3A2C" w:rsidRDefault="00AA6BF0" w:rsidP="00AA6BF0">
      <w:pPr>
        <w:pStyle w:val="a4"/>
        <w:ind w:left="420" w:firstLineChars="0" w:firstLine="0"/>
      </w:pPr>
      <w:r>
        <w:rPr>
          <w:rFonts w:hint="eastAsia"/>
        </w:rPr>
        <w:t>福缘</w:t>
      </w:r>
      <w:r>
        <w:t>值影响的阈值为</w:t>
      </w:r>
      <w:r>
        <w:rPr>
          <w:rFonts w:hint="eastAsia"/>
        </w:rPr>
        <w:t>75</w:t>
      </w:r>
      <w:r>
        <w:t>%</w:t>
      </w:r>
      <w:r>
        <w:t>，</w:t>
      </w:r>
      <w:r>
        <w:rPr>
          <w:rFonts w:hint="eastAsia"/>
        </w:rPr>
        <w:t>即此时低廉</w:t>
      </w:r>
      <w:r>
        <w:t>池</w:t>
      </w:r>
      <w:r>
        <w:rPr>
          <w:rFonts w:hint="eastAsia"/>
        </w:rPr>
        <w:t>权重</w:t>
      </w:r>
      <w:r>
        <w:t>被完全稀释至</w:t>
      </w:r>
      <w:r>
        <w:rPr>
          <w:rFonts w:hint="eastAsia"/>
        </w:rPr>
        <w:t>0</w:t>
      </w:r>
    </w:p>
    <w:p w:rsidR="00327C66" w:rsidRDefault="00327C66" w:rsidP="00327C66">
      <w:pPr>
        <w:pStyle w:val="2"/>
        <w:spacing w:before="468" w:after="156"/>
      </w:pPr>
      <w:r>
        <w:t>Step</w:t>
      </w:r>
      <w:r w:rsidR="00AA6BF0">
        <w:t>3</w:t>
      </w:r>
      <w:r>
        <w:t xml:space="preserve"> </w:t>
      </w:r>
      <w:r>
        <w:rPr>
          <w:rFonts w:hint="eastAsia"/>
        </w:rPr>
        <w:t>掉落集</w:t>
      </w:r>
    </w:p>
    <w:p w:rsidR="00327C66" w:rsidRDefault="00327C66" w:rsidP="00327C66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掉落</w:t>
      </w:r>
      <w:r>
        <w:t>集组成</w:t>
      </w:r>
      <w:r w:rsidR="00CE3C15">
        <w:rPr>
          <w:rFonts w:hint="eastAsia"/>
        </w:rPr>
        <w:t>：</w:t>
      </w:r>
      <w:r w:rsidR="00405D09">
        <w:t>每个掉落集</w:t>
      </w:r>
      <w:r w:rsidR="00C31668">
        <w:rPr>
          <w:rFonts w:hint="eastAsia"/>
        </w:rPr>
        <w:t>由一个必定掉落</w:t>
      </w:r>
      <w:r w:rsidR="00C31668">
        <w:t>池和一个</w:t>
      </w:r>
      <w:r w:rsidR="00C31668">
        <w:rPr>
          <w:rFonts w:hint="eastAsia"/>
        </w:rPr>
        <w:t>概率</w:t>
      </w:r>
      <w:r w:rsidR="00C31668">
        <w:t>掉落池组成</w:t>
      </w:r>
    </w:p>
    <w:p w:rsidR="00405D09" w:rsidRDefault="00405D09" w:rsidP="00327C66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掉落</w:t>
      </w:r>
      <w:r w:rsidR="00CE3C15">
        <w:t>结算</w:t>
      </w:r>
      <w:r w:rsidR="00CE3C15">
        <w:rPr>
          <w:rFonts w:hint="eastAsia"/>
        </w:rPr>
        <w:t>：结算时</w:t>
      </w:r>
      <w:r>
        <w:t>从</w:t>
      </w:r>
      <w:r w:rsidR="00CE3C15">
        <w:rPr>
          <w:rFonts w:hint="eastAsia"/>
        </w:rPr>
        <w:t>该</w:t>
      </w:r>
      <w:r w:rsidR="00CE3C15">
        <w:t>NPC</w:t>
      </w:r>
      <w:r w:rsidR="00CE3C15">
        <w:t>敌人</w:t>
      </w:r>
      <w:r>
        <w:rPr>
          <w:rFonts w:hint="eastAsia"/>
        </w:rPr>
        <w:t>掉落</w:t>
      </w:r>
      <w:r>
        <w:t>集内每个池子各</w:t>
      </w:r>
      <w:r>
        <w:t>Roll</w:t>
      </w:r>
      <w:r>
        <w:rPr>
          <w:rFonts w:hint="eastAsia"/>
        </w:rPr>
        <w:t>取</w:t>
      </w:r>
      <w:r>
        <w:t>一</w:t>
      </w:r>
      <w:r>
        <w:rPr>
          <w:rFonts w:hint="eastAsia"/>
        </w:rPr>
        <w:t>次</w:t>
      </w:r>
      <w:r w:rsidR="00CE3C15">
        <w:rPr>
          <w:rFonts w:hint="eastAsia"/>
        </w:rPr>
        <w:t>并</w:t>
      </w:r>
      <w:r>
        <w:t>获得一件道具</w:t>
      </w:r>
    </w:p>
    <w:p w:rsidR="00CE3C15" w:rsidRDefault="00CE3C15" w:rsidP="00CE3C15">
      <w:pPr>
        <w:pStyle w:val="a4"/>
        <w:ind w:left="420" w:firstLineChars="0" w:firstLine="0"/>
      </w:pPr>
      <w:r>
        <w:rPr>
          <w:rFonts w:hint="eastAsia"/>
        </w:rPr>
        <w:t>注</w:t>
      </w:r>
      <w:r>
        <w:t>：</w:t>
      </w:r>
      <w:r>
        <w:rPr>
          <w:rFonts w:hint="eastAsia"/>
        </w:rPr>
        <w:t>每名</w:t>
      </w:r>
      <w:r>
        <w:t>NPC</w:t>
      </w:r>
      <w:r>
        <w:t>敌人可拥有多个</w:t>
      </w:r>
      <w:r>
        <w:rPr>
          <w:rFonts w:hint="eastAsia"/>
        </w:rPr>
        <w:t>掉落</w:t>
      </w:r>
      <w:r>
        <w:t>集</w:t>
      </w:r>
      <w:r>
        <w:rPr>
          <w:rFonts w:hint="eastAsia"/>
        </w:rPr>
        <w:t>，进行</w:t>
      </w:r>
      <w:r>
        <w:t>掉落结算时</w:t>
      </w:r>
      <w:r>
        <w:rPr>
          <w:rFonts w:hint="eastAsia"/>
        </w:rPr>
        <w:t>对</w:t>
      </w:r>
      <w:r>
        <w:t>每个掉落集</w:t>
      </w:r>
      <w:r>
        <w:rPr>
          <w:rFonts w:hint="eastAsia"/>
        </w:rPr>
        <w:t>进行</w:t>
      </w:r>
      <w:r>
        <w:t>一次</w:t>
      </w:r>
      <w:r>
        <w:rPr>
          <w:rFonts w:hint="eastAsia"/>
        </w:rPr>
        <w:t>Roll</w:t>
      </w:r>
      <w:r>
        <w:t>取操作</w:t>
      </w:r>
    </w:p>
    <w:p w:rsidR="00AA6BF0" w:rsidRDefault="00AA6BF0" w:rsidP="00AA6BF0">
      <w:pPr>
        <w:pStyle w:val="2"/>
        <w:spacing w:before="468" w:after="156"/>
      </w:pPr>
      <w:r>
        <w:t xml:space="preserve">Step4 </w:t>
      </w:r>
      <w:r>
        <w:rPr>
          <w:rFonts w:hint="eastAsia"/>
        </w:rPr>
        <w:t>掉落</w:t>
      </w:r>
      <w:r>
        <w:rPr>
          <w:rFonts w:hint="eastAsia"/>
        </w:rPr>
        <w:t>Roll</w:t>
      </w:r>
      <w:r>
        <w:rPr>
          <w:rFonts w:hint="eastAsia"/>
        </w:rPr>
        <w:t>取</w:t>
      </w:r>
      <w:r w:rsidR="00F671EF">
        <w:rPr>
          <w:rFonts w:hint="eastAsia"/>
        </w:rPr>
        <w:t>规则</w:t>
      </w:r>
    </w:p>
    <w:p w:rsidR="00AA6BF0" w:rsidRDefault="00F671EF" w:rsidP="00AA6BF0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AA6BF0">
        <w:rPr>
          <w:rFonts w:hint="eastAsia"/>
        </w:rPr>
        <w:t>击败</w:t>
      </w:r>
      <w:r w:rsidR="00AA6BF0">
        <w:t>NPC</w:t>
      </w:r>
      <w:r w:rsidR="00AA6BF0">
        <w:t>敌人后，</w:t>
      </w:r>
      <w:r w:rsidR="00AA6BF0">
        <w:rPr>
          <w:rFonts w:hint="eastAsia"/>
        </w:rPr>
        <w:t>读取</w:t>
      </w:r>
      <w:r w:rsidR="00AA6BF0">
        <w:t>敌人的掉落集</w:t>
      </w:r>
    </w:p>
    <w:p w:rsidR="00F671EF" w:rsidRDefault="00F671EF" w:rsidP="00AA6BF0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读取</w:t>
      </w:r>
      <w:r>
        <w:rPr>
          <w:rFonts w:hint="eastAsia"/>
        </w:rPr>
        <w:t>必定</w:t>
      </w:r>
      <w:r>
        <w:t>掉落池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池内</w:t>
      </w:r>
      <w:r>
        <w:t>所有道具的权重相加</w:t>
      </w:r>
      <w:r>
        <w:rPr>
          <w:rFonts w:hint="eastAsia"/>
        </w:rPr>
        <w:t>获得</w:t>
      </w:r>
      <w:r>
        <w:t>总数，</w:t>
      </w:r>
      <w:r>
        <w:rPr>
          <w:rFonts w:hint="eastAsia"/>
        </w:rPr>
        <w:t>随机</w:t>
      </w:r>
      <w:r>
        <w:t>从</w:t>
      </w:r>
      <w:r>
        <w:rPr>
          <w:rFonts w:hint="eastAsia"/>
        </w:rPr>
        <w:t>1</w:t>
      </w:r>
      <w:r>
        <w:rPr>
          <w:rFonts w:hint="eastAsia"/>
        </w:rPr>
        <w:t>至总数</w:t>
      </w:r>
      <w:r>
        <w:t>Roll</w:t>
      </w:r>
      <w:r>
        <w:t>点，</w:t>
      </w:r>
      <w:r>
        <w:rPr>
          <w:rFonts w:hint="eastAsia"/>
        </w:rPr>
        <w:t>点数</w:t>
      </w:r>
      <w:r>
        <w:t>对应取值区间即为</w:t>
      </w:r>
      <w:r>
        <w:rPr>
          <w:rFonts w:hint="eastAsia"/>
        </w:rPr>
        <w:t>该次</w:t>
      </w:r>
      <w:r>
        <w:t>掉落的道具</w:t>
      </w:r>
    </w:p>
    <w:p w:rsidR="00F671EF" w:rsidRDefault="00F671EF" w:rsidP="00AA6BF0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步骤</w:t>
      </w:r>
      <w:r>
        <w:rPr>
          <w:rFonts w:hint="eastAsia"/>
        </w:rPr>
        <w:t>3</w:t>
      </w:r>
      <w:r>
        <w:rPr>
          <w:rFonts w:hint="eastAsia"/>
        </w:rPr>
        <w:t>：依照</w:t>
      </w:r>
      <w:r>
        <w:t>配置表概率池的概率进行</w:t>
      </w:r>
      <w:r>
        <w:rPr>
          <w:rFonts w:hint="eastAsia"/>
        </w:rPr>
        <w:t>检定</w:t>
      </w:r>
    </w:p>
    <w:p w:rsidR="00F671EF" w:rsidRDefault="00F671EF" w:rsidP="00F671EF">
      <w:pPr>
        <w:pStyle w:val="a4"/>
        <w:ind w:left="420" w:firstLineChars="0" w:firstLine="0"/>
      </w:pPr>
      <w:r>
        <w:rPr>
          <w:rFonts w:hint="eastAsia"/>
        </w:rPr>
        <w:t>若</w:t>
      </w:r>
      <w:r>
        <w:t>检定</w:t>
      </w:r>
      <w:r>
        <w:rPr>
          <w:rFonts w:hint="eastAsia"/>
        </w:rPr>
        <w:t>未</w:t>
      </w:r>
      <w:r>
        <w:t>过，则</w:t>
      </w:r>
      <w:r>
        <w:rPr>
          <w:rFonts w:hint="eastAsia"/>
        </w:rPr>
        <w:t>无</w:t>
      </w:r>
      <w:r w:rsidR="00806BCA">
        <w:t>道具掉落</w:t>
      </w:r>
    </w:p>
    <w:p w:rsidR="00F671EF" w:rsidRDefault="00F671EF" w:rsidP="00F671EF">
      <w:pPr>
        <w:pStyle w:val="a4"/>
        <w:ind w:left="420" w:firstLineChars="0" w:firstLine="0"/>
      </w:pPr>
      <w:r>
        <w:rPr>
          <w:rFonts w:hint="eastAsia"/>
        </w:rPr>
        <w:t>若</w:t>
      </w:r>
      <w:r>
        <w:t>检定通过，则</w:t>
      </w:r>
      <w:r>
        <w:rPr>
          <w:rFonts w:hint="eastAsia"/>
        </w:rPr>
        <w:t>依照</w:t>
      </w:r>
      <w:r>
        <w:t>步骤</w:t>
      </w:r>
      <w:r>
        <w:rPr>
          <w:rFonts w:hint="eastAsia"/>
        </w:rPr>
        <w:t>2</w:t>
      </w:r>
      <w:r w:rsidR="00806BCA">
        <w:t xml:space="preserve"> </w:t>
      </w:r>
      <w:r>
        <w:rPr>
          <w:rFonts w:hint="eastAsia"/>
        </w:rPr>
        <w:t>Roll</w:t>
      </w:r>
      <w:r>
        <w:t>取一个子池</w:t>
      </w:r>
    </w:p>
    <w:p w:rsidR="00F671EF" w:rsidRDefault="00F671EF" w:rsidP="00F671EF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步骤</w:t>
      </w:r>
      <w:r>
        <w:rPr>
          <w:rFonts w:hint="eastAsia"/>
        </w:rPr>
        <w:t>4</w:t>
      </w:r>
      <w:r>
        <w:rPr>
          <w:rFonts w:hint="eastAsia"/>
        </w:rPr>
        <w:t>：同</w:t>
      </w:r>
      <w:r>
        <w:t>步骤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将</w:t>
      </w:r>
      <w:r>
        <w:t>Roll</w:t>
      </w:r>
      <w:r>
        <w:t>到的子池</w:t>
      </w:r>
      <w:r>
        <w:rPr>
          <w:rFonts w:hint="eastAsia"/>
        </w:rPr>
        <w:t>内所有</w:t>
      </w:r>
      <w:r>
        <w:t>道具</w:t>
      </w:r>
      <w:r>
        <w:rPr>
          <w:rFonts w:hint="eastAsia"/>
        </w:rPr>
        <w:t>权重</w:t>
      </w:r>
      <w:r>
        <w:t>相</w:t>
      </w:r>
      <w:r>
        <w:rPr>
          <w:rFonts w:hint="eastAsia"/>
        </w:rPr>
        <w:t>加</w:t>
      </w:r>
      <w:r>
        <w:t>Roll</w:t>
      </w:r>
      <w:r>
        <w:t>点判定本次掉落的道具</w:t>
      </w:r>
    </w:p>
    <w:p w:rsidR="00F671EF" w:rsidRDefault="00F671EF" w:rsidP="00F671EF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注</w:t>
      </w:r>
      <w:r>
        <w:t>：若</w:t>
      </w:r>
      <w:r>
        <w:rPr>
          <w:rFonts w:hint="eastAsia"/>
        </w:rPr>
        <w:t>掉落</w:t>
      </w:r>
      <w:r>
        <w:t>池</w:t>
      </w:r>
      <w:r>
        <w:rPr>
          <w:rFonts w:hint="eastAsia"/>
        </w:rPr>
        <w:t>未</w:t>
      </w:r>
      <w:r>
        <w:t>配置道具</w:t>
      </w:r>
      <w:r>
        <w:rPr>
          <w:rFonts w:hint="eastAsia"/>
        </w:rPr>
        <w:t>，</w:t>
      </w:r>
      <w:r>
        <w:t>则等</w:t>
      </w:r>
      <w:r>
        <w:rPr>
          <w:rFonts w:hint="eastAsia"/>
        </w:rPr>
        <w:t>同</w:t>
      </w:r>
      <w:r>
        <w:t>于无道具掉落</w:t>
      </w:r>
    </w:p>
    <w:p w:rsidR="00F671EF" w:rsidRPr="00F671EF" w:rsidRDefault="00F671EF" w:rsidP="00F671EF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若</w:t>
      </w:r>
      <w:r>
        <w:t>NPC</w:t>
      </w:r>
      <w:r>
        <w:t>敌人拥有多个掉落</w:t>
      </w:r>
      <w:r>
        <w:rPr>
          <w:rFonts w:hint="eastAsia"/>
        </w:rPr>
        <w:t>集</w:t>
      </w:r>
      <w:r>
        <w:t>，则对每个掉落</w:t>
      </w:r>
      <w:r>
        <w:rPr>
          <w:rFonts w:hint="eastAsia"/>
        </w:rPr>
        <w:t>集</w:t>
      </w:r>
      <w:r>
        <w:t>进行</w:t>
      </w:r>
      <w:r>
        <w:rPr>
          <w:rFonts w:hint="eastAsia"/>
        </w:rPr>
        <w:t>以上步骤</w:t>
      </w:r>
      <w:r>
        <w:t>1-4</w:t>
      </w:r>
      <w:r>
        <w:rPr>
          <w:rFonts w:hint="eastAsia"/>
        </w:rPr>
        <w:t>流程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AA6BF0" w:rsidRDefault="00AA6BF0" w:rsidP="00AA6BF0"/>
    <w:p w:rsidR="00CF3A2C" w:rsidRDefault="00CF3A2C" w:rsidP="00CF3A2C">
      <w:pPr>
        <w:pStyle w:val="2"/>
        <w:spacing w:before="468" w:after="156"/>
      </w:pPr>
      <w:r>
        <w:t>Step5</w:t>
      </w:r>
      <w:r>
        <w:rPr>
          <w:rFonts w:hint="eastAsia"/>
        </w:rPr>
        <w:t xml:space="preserve"> </w:t>
      </w:r>
      <w:r>
        <w:rPr>
          <w:rFonts w:hint="eastAsia"/>
        </w:rPr>
        <w:t>道具掉落</w:t>
      </w:r>
      <w:r>
        <w:t>属性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F3A2C" w:rsidRPr="0073387F" w:rsidTr="002619A9">
        <w:tc>
          <w:tcPr>
            <w:tcW w:w="1555" w:type="dxa"/>
            <w:shd w:val="clear" w:color="auto" w:fill="EEECE1"/>
          </w:tcPr>
          <w:p w:rsidR="00CF3A2C" w:rsidRPr="0073387F" w:rsidRDefault="00CF3A2C" w:rsidP="002619A9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名称</w:t>
            </w:r>
          </w:p>
        </w:tc>
        <w:tc>
          <w:tcPr>
            <w:tcW w:w="6741" w:type="dxa"/>
            <w:shd w:val="clear" w:color="auto" w:fill="EEECE1"/>
          </w:tcPr>
          <w:p w:rsidR="00CF3A2C" w:rsidRPr="0073387F" w:rsidRDefault="00CF3A2C" w:rsidP="002619A9">
            <w:pPr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</w:tr>
      <w:tr w:rsidR="00CF3A2C" w:rsidRPr="00B10C28" w:rsidTr="002619A9">
        <w:tc>
          <w:tcPr>
            <w:tcW w:w="1555" w:type="dxa"/>
          </w:tcPr>
          <w:p w:rsidR="00CF3A2C" w:rsidRDefault="00CF3A2C" w:rsidP="002619A9">
            <w:r>
              <w:rPr>
                <w:rFonts w:hint="eastAsia"/>
              </w:rPr>
              <w:t>道具</w:t>
            </w:r>
            <w:r>
              <w:rPr>
                <w:rFonts w:hint="eastAsia"/>
              </w:rPr>
              <w:t>ID</w:t>
            </w:r>
          </w:p>
        </w:tc>
        <w:tc>
          <w:tcPr>
            <w:tcW w:w="6741" w:type="dxa"/>
          </w:tcPr>
          <w:p w:rsidR="00CF3A2C" w:rsidRPr="00B10C28" w:rsidRDefault="00CF3A2C" w:rsidP="002619A9">
            <w:r>
              <w:rPr>
                <w:rFonts w:hint="eastAsia"/>
              </w:rPr>
              <w:t>引用</w:t>
            </w:r>
            <w:r>
              <w:t>的道具</w:t>
            </w:r>
            <w:r>
              <w:t>ID</w:t>
            </w:r>
          </w:p>
        </w:tc>
      </w:tr>
      <w:tr w:rsidR="00CF3A2C" w:rsidRPr="00B10C28" w:rsidTr="002619A9">
        <w:tc>
          <w:tcPr>
            <w:tcW w:w="1555" w:type="dxa"/>
          </w:tcPr>
          <w:p w:rsidR="00CF3A2C" w:rsidRDefault="00CF3A2C" w:rsidP="00CF3A2C">
            <w:r>
              <w:rPr>
                <w:rFonts w:hint="eastAsia"/>
              </w:rPr>
              <w:t>掉落</w:t>
            </w:r>
            <w:r>
              <w:t>数量</w:t>
            </w:r>
          </w:p>
        </w:tc>
        <w:tc>
          <w:tcPr>
            <w:tcW w:w="6741" w:type="dxa"/>
          </w:tcPr>
          <w:p w:rsidR="00CF3A2C" w:rsidRPr="00B10C28" w:rsidRDefault="00806BCA" w:rsidP="00CF3A2C">
            <w:r>
              <w:rPr>
                <w:rFonts w:hint="eastAsia"/>
              </w:rPr>
              <w:t>该</w:t>
            </w:r>
            <w:r w:rsidR="00CF3A2C">
              <w:t>道具</w:t>
            </w:r>
            <w:r w:rsidR="00CF3A2C">
              <w:rPr>
                <w:rFonts w:hint="eastAsia"/>
              </w:rPr>
              <w:t>掉落</w:t>
            </w:r>
            <w:r w:rsidR="00CF3A2C">
              <w:t>的</w:t>
            </w:r>
            <w:r w:rsidR="00CF3A2C">
              <w:rPr>
                <w:rFonts w:hint="eastAsia"/>
              </w:rPr>
              <w:t>数量固定</w:t>
            </w:r>
            <w:r w:rsidR="00CF3A2C">
              <w:t>值</w:t>
            </w:r>
          </w:p>
        </w:tc>
      </w:tr>
      <w:tr w:rsidR="00CF3A2C" w:rsidRPr="00B10C28" w:rsidTr="002619A9">
        <w:tc>
          <w:tcPr>
            <w:tcW w:w="1555" w:type="dxa"/>
          </w:tcPr>
          <w:p w:rsidR="00CF3A2C" w:rsidRDefault="00CF3A2C" w:rsidP="00CF3A2C">
            <w:r>
              <w:rPr>
                <w:rFonts w:hint="eastAsia"/>
              </w:rPr>
              <w:t>掉落</w:t>
            </w:r>
            <w:r>
              <w:t>权重</w:t>
            </w:r>
          </w:p>
        </w:tc>
        <w:tc>
          <w:tcPr>
            <w:tcW w:w="6741" w:type="dxa"/>
          </w:tcPr>
          <w:p w:rsidR="00CF3A2C" w:rsidRDefault="00CF3A2C" w:rsidP="00CF3A2C">
            <w:r>
              <w:rPr>
                <w:rFonts w:hint="eastAsia"/>
              </w:rPr>
              <w:t>该道具</w:t>
            </w:r>
            <w:r>
              <w:t>在掉落池中的权重</w:t>
            </w:r>
            <w:r>
              <w:rPr>
                <w:rFonts w:hint="eastAsia"/>
              </w:rPr>
              <w:t>大小</w:t>
            </w:r>
          </w:p>
        </w:tc>
      </w:tr>
      <w:tr w:rsidR="00CF3A2C" w:rsidRPr="00B10C28" w:rsidTr="00806BCA">
        <w:tc>
          <w:tcPr>
            <w:tcW w:w="1555" w:type="dxa"/>
            <w:shd w:val="clear" w:color="auto" w:fill="FFFF00"/>
          </w:tcPr>
          <w:p w:rsidR="00CF3A2C" w:rsidRDefault="00CF3A2C" w:rsidP="00CF3A2C">
            <w:r>
              <w:rPr>
                <w:rFonts w:hint="eastAsia"/>
              </w:rPr>
              <w:t>特殊</w:t>
            </w:r>
            <w:r>
              <w:t>显示</w:t>
            </w:r>
          </w:p>
        </w:tc>
        <w:tc>
          <w:tcPr>
            <w:tcW w:w="6741" w:type="dxa"/>
            <w:shd w:val="clear" w:color="auto" w:fill="FFFF00"/>
          </w:tcPr>
          <w:p w:rsidR="00CF3A2C" w:rsidRDefault="00CF3A2C" w:rsidP="00CF3A2C">
            <w:r>
              <w:rPr>
                <w:rFonts w:hint="eastAsia"/>
              </w:rPr>
              <w:t>在</w:t>
            </w:r>
            <w:r>
              <w:t>掉落结算界面是否有特殊显示</w:t>
            </w:r>
            <w:r>
              <w:rPr>
                <w:rFonts w:hint="eastAsia"/>
              </w:rPr>
              <w:t>效果</w:t>
            </w:r>
          </w:p>
        </w:tc>
      </w:tr>
    </w:tbl>
    <w:p w:rsidR="00CF3A2C" w:rsidRPr="00CF3A2C" w:rsidRDefault="00CF3A2C" w:rsidP="00CF3A2C"/>
    <w:p w:rsidR="0035235C" w:rsidRDefault="0035235C" w:rsidP="0035235C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特殊掉落规则</w:t>
      </w:r>
    </w:p>
    <w:p w:rsidR="00AA164A" w:rsidRPr="00E522B9" w:rsidRDefault="00873825" w:rsidP="00663130">
      <w:pPr>
        <w:pStyle w:val="2"/>
        <w:spacing w:before="468" w:after="156"/>
        <w:rPr>
          <w:shd w:val="clear" w:color="auto" w:fill="AEAAAA" w:themeFill="background2" w:themeFillShade="BF"/>
        </w:rPr>
      </w:pPr>
      <w:r w:rsidRPr="00E522B9">
        <w:rPr>
          <w:shd w:val="clear" w:color="auto" w:fill="AEAAAA" w:themeFill="background2" w:themeFillShade="BF"/>
        </w:rPr>
        <w:t>Step</w:t>
      </w:r>
      <w:r w:rsidRPr="00E522B9">
        <w:rPr>
          <w:rFonts w:hint="eastAsia"/>
          <w:shd w:val="clear" w:color="auto" w:fill="AEAAAA" w:themeFill="background2" w:themeFillShade="BF"/>
        </w:rPr>
        <w:t xml:space="preserve">1 </w:t>
      </w:r>
      <w:r w:rsidRPr="00E522B9">
        <w:rPr>
          <w:rFonts w:hint="eastAsia"/>
          <w:shd w:val="clear" w:color="auto" w:fill="AEAAAA" w:themeFill="background2" w:themeFillShade="BF"/>
        </w:rPr>
        <w:t>限时掉</w:t>
      </w:r>
      <w:r w:rsidRPr="00E522B9">
        <w:rPr>
          <w:shd w:val="clear" w:color="auto" w:fill="AEAAAA" w:themeFill="background2" w:themeFillShade="BF"/>
        </w:rPr>
        <w:t>落</w:t>
      </w:r>
    </w:p>
    <w:p w:rsidR="00BC4D32" w:rsidRPr="00E522B9" w:rsidRDefault="00BC4D32" w:rsidP="00320F5D">
      <w:pPr>
        <w:pStyle w:val="a4"/>
        <w:numPr>
          <w:ilvl w:val="0"/>
          <w:numId w:val="7"/>
        </w:numPr>
        <w:ind w:firstLineChars="0"/>
        <w:rPr>
          <w:shd w:val="clear" w:color="auto" w:fill="AEAAAA" w:themeFill="background2" w:themeFillShade="BF"/>
        </w:rPr>
      </w:pPr>
      <w:r w:rsidRPr="00E522B9">
        <w:rPr>
          <w:rFonts w:hint="eastAsia"/>
          <w:shd w:val="clear" w:color="auto" w:fill="AEAAAA" w:themeFill="background2" w:themeFillShade="BF"/>
        </w:rPr>
        <w:t>活动</w:t>
      </w:r>
      <w:r w:rsidRPr="00E522B9">
        <w:rPr>
          <w:shd w:val="clear" w:color="auto" w:fill="AEAAAA" w:themeFill="background2" w:themeFillShade="BF"/>
        </w:rPr>
        <w:t>限时</w:t>
      </w:r>
      <w:r w:rsidRPr="00E522B9">
        <w:rPr>
          <w:rFonts w:hint="eastAsia"/>
          <w:shd w:val="clear" w:color="auto" w:fill="AEAAAA" w:themeFill="background2" w:themeFillShade="BF"/>
        </w:rPr>
        <w:t>：与</w:t>
      </w:r>
      <w:r w:rsidRPr="00E522B9">
        <w:rPr>
          <w:shd w:val="clear" w:color="auto" w:fill="AEAAAA" w:themeFill="background2" w:themeFillShade="BF"/>
        </w:rPr>
        <w:t>活动相关的道具，在限时活动开启</w:t>
      </w:r>
      <w:r w:rsidRPr="00E522B9">
        <w:rPr>
          <w:rFonts w:hint="eastAsia"/>
          <w:shd w:val="clear" w:color="auto" w:fill="AEAAAA" w:themeFill="background2" w:themeFillShade="BF"/>
        </w:rPr>
        <w:t>期间才可击败</w:t>
      </w:r>
      <w:r w:rsidRPr="00E522B9">
        <w:rPr>
          <w:shd w:val="clear" w:color="auto" w:fill="AEAAAA" w:themeFill="background2" w:themeFillShade="BF"/>
        </w:rPr>
        <w:t>敌人获得</w:t>
      </w:r>
    </w:p>
    <w:p w:rsidR="00873825" w:rsidRPr="00E522B9" w:rsidRDefault="005B1391" w:rsidP="00AA164A">
      <w:pPr>
        <w:pStyle w:val="a4"/>
        <w:numPr>
          <w:ilvl w:val="0"/>
          <w:numId w:val="7"/>
        </w:numPr>
        <w:ind w:firstLineChars="0"/>
        <w:rPr>
          <w:shd w:val="clear" w:color="auto" w:fill="AEAAAA" w:themeFill="background2" w:themeFillShade="BF"/>
        </w:rPr>
      </w:pPr>
      <w:r w:rsidRPr="00E522B9">
        <w:rPr>
          <w:rFonts w:hint="eastAsia"/>
          <w:shd w:val="clear" w:color="auto" w:fill="AEAAAA" w:themeFill="background2" w:themeFillShade="BF"/>
        </w:rPr>
        <w:t>时段</w:t>
      </w:r>
      <w:r w:rsidRPr="00E522B9">
        <w:rPr>
          <w:shd w:val="clear" w:color="auto" w:fill="AEAAAA" w:themeFill="background2" w:themeFillShade="BF"/>
        </w:rPr>
        <w:t>限定：</w:t>
      </w:r>
      <w:r w:rsidRPr="00E522B9">
        <w:rPr>
          <w:rFonts w:hint="eastAsia"/>
          <w:shd w:val="clear" w:color="auto" w:fill="AEAAAA" w:themeFill="background2" w:themeFillShade="BF"/>
        </w:rPr>
        <w:t>在</w:t>
      </w:r>
      <w:r w:rsidRPr="00E522B9">
        <w:rPr>
          <w:shd w:val="clear" w:color="auto" w:fill="AEAAAA" w:themeFill="background2" w:themeFillShade="BF"/>
        </w:rPr>
        <w:t>指定</w:t>
      </w:r>
      <w:r w:rsidRPr="00E522B9">
        <w:rPr>
          <w:rFonts w:hint="eastAsia"/>
          <w:shd w:val="clear" w:color="auto" w:fill="AEAAAA" w:themeFill="background2" w:themeFillShade="BF"/>
        </w:rPr>
        <w:t>时</w:t>
      </w:r>
      <w:r w:rsidRPr="00E522B9">
        <w:rPr>
          <w:shd w:val="clear" w:color="auto" w:fill="AEAAAA" w:themeFill="background2" w:themeFillShade="BF"/>
        </w:rPr>
        <w:t>段</w:t>
      </w:r>
      <w:r w:rsidRPr="00E522B9">
        <w:rPr>
          <w:rFonts w:hint="eastAsia"/>
          <w:shd w:val="clear" w:color="auto" w:fill="AEAAAA" w:themeFill="background2" w:themeFillShade="BF"/>
        </w:rPr>
        <w:t>内</w:t>
      </w:r>
      <w:r w:rsidRPr="00E522B9">
        <w:rPr>
          <w:shd w:val="clear" w:color="auto" w:fill="AEAAAA" w:themeFill="background2" w:themeFillShade="BF"/>
        </w:rPr>
        <w:t>，击败刷新的敌人</w:t>
      </w:r>
      <w:r w:rsidRPr="00E522B9">
        <w:rPr>
          <w:rFonts w:hint="eastAsia"/>
          <w:shd w:val="clear" w:color="auto" w:fill="AEAAAA" w:themeFill="background2" w:themeFillShade="BF"/>
        </w:rPr>
        <w:t>才可</w:t>
      </w:r>
      <w:r w:rsidRPr="00E522B9">
        <w:rPr>
          <w:shd w:val="clear" w:color="auto" w:fill="AEAAAA" w:themeFill="background2" w:themeFillShade="BF"/>
        </w:rPr>
        <w:t>获取相应道具</w:t>
      </w:r>
    </w:p>
    <w:p w:rsidR="00873825" w:rsidRPr="00E522B9" w:rsidRDefault="00873825" w:rsidP="00873825">
      <w:pPr>
        <w:pStyle w:val="2"/>
        <w:spacing w:before="468" w:after="156"/>
        <w:rPr>
          <w:shd w:val="clear" w:color="auto" w:fill="AEAAAA" w:themeFill="background2" w:themeFillShade="BF"/>
        </w:rPr>
      </w:pPr>
      <w:r w:rsidRPr="00E522B9">
        <w:rPr>
          <w:shd w:val="clear" w:color="auto" w:fill="AEAAAA" w:themeFill="background2" w:themeFillShade="BF"/>
        </w:rPr>
        <w:t>Step2</w:t>
      </w:r>
      <w:r w:rsidRPr="00E522B9">
        <w:rPr>
          <w:rFonts w:hint="eastAsia"/>
          <w:shd w:val="clear" w:color="auto" w:fill="AEAAAA" w:themeFill="background2" w:themeFillShade="BF"/>
        </w:rPr>
        <w:t xml:space="preserve"> </w:t>
      </w:r>
      <w:r w:rsidRPr="00E522B9">
        <w:rPr>
          <w:rFonts w:hint="eastAsia"/>
          <w:shd w:val="clear" w:color="auto" w:fill="AEAAAA" w:themeFill="background2" w:themeFillShade="BF"/>
        </w:rPr>
        <w:t>限地掉</w:t>
      </w:r>
      <w:r w:rsidRPr="00E522B9">
        <w:rPr>
          <w:shd w:val="clear" w:color="auto" w:fill="AEAAAA" w:themeFill="background2" w:themeFillShade="BF"/>
        </w:rPr>
        <w:t>落</w:t>
      </w:r>
    </w:p>
    <w:p w:rsidR="00953789" w:rsidRPr="00B375A0" w:rsidRDefault="00B43303" w:rsidP="00B375A0">
      <w:pPr>
        <w:pStyle w:val="a4"/>
        <w:numPr>
          <w:ilvl w:val="0"/>
          <w:numId w:val="8"/>
        </w:numPr>
        <w:ind w:firstLineChars="0"/>
        <w:rPr>
          <w:shd w:val="clear" w:color="auto" w:fill="AEAAAA" w:themeFill="background2" w:themeFillShade="BF"/>
        </w:rPr>
      </w:pPr>
      <w:r w:rsidRPr="00E522B9">
        <w:rPr>
          <w:rFonts w:hint="eastAsia"/>
          <w:shd w:val="clear" w:color="auto" w:fill="AEAAAA" w:themeFill="background2" w:themeFillShade="BF"/>
        </w:rPr>
        <w:t>战斗</w:t>
      </w:r>
      <w:r w:rsidR="00566729" w:rsidRPr="00E522B9">
        <w:rPr>
          <w:rFonts w:hint="eastAsia"/>
          <w:shd w:val="clear" w:color="auto" w:fill="AEAAAA" w:themeFill="background2" w:themeFillShade="BF"/>
        </w:rPr>
        <w:t>限</w:t>
      </w:r>
      <w:r w:rsidR="00566729" w:rsidRPr="00E522B9">
        <w:rPr>
          <w:shd w:val="clear" w:color="auto" w:fill="AEAAAA" w:themeFill="background2" w:themeFillShade="BF"/>
        </w:rPr>
        <w:t>地：</w:t>
      </w:r>
      <w:r w:rsidR="00566729" w:rsidRPr="00E522B9">
        <w:rPr>
          <w:rFonts w:hint="eastAsia"/>
          <w:shd w:val="clear" w:color="auto" w:fill="AEAAAA" w:themeFill="background2" w:themeFillShade="BF"/>
        </w:rPr>
        <w:t>在</w:t>
      </w:r>
      <w:r w:rsidR="00566729" w:rsidRPr="00E522B9">
        <w:rPr>
          <w:shd w:val="clear" w:color="auto" w:fill="AEAAAA" w:themeFill="background2" w:themeFillShade="BF"/>
        </w:rPr>
        <w:t>游戏内</w:t>
      </w:r>
      <w:r w:rsidR="00566729" w:rsidRPr="00E522B9">
        <w:rPr>
          <w:rFonts w:hint="eastAsia"/>
          <w:shd w:val="clear" w:color="auto" w:fill="AEAAAA" w:themeFill="background2" w:themeFillShade="BF"/>
        </w:rPr>
        <w:t>击败</w:t>
      </w:r>
      <w:r w:rsidR="00566729" w:rsidRPr="00E522B9">
        <w:rPr>
          <w:shd w:val="clear" w:color="auto" w:fill="AEAAAA" w:themeFill="background2" w:themeFillShade="BF"/>
        </w:rPr>
        <w:t>指定的区域或副本敌人，</w:t>
      </w:r>
      <w:r w:rsidR="00566729" w:rsidRPr="00E522B9">
        <w:rPr>
          <w:rFonts w:hint="eastAsia"/>
          <w:shd w:val="clear" w:color="auto" w:fill="AEAAAA" w:themeFill="background2" w:themeFillShade="BF"/>
        </w:rPr>
        <w:t>才</w:t>
      </w:r>
      <w:r w:rsidR="00566729" w:rsidRPr="00E522B9">
        <w:rPr>
          <w:shd w:val="clear" w:color="auto" w:fill="AEAAAA" w:themeFill="background2" w:themeFillShade="BF"/>
        </w:rPr>
        <w:t>可获取相应的道具</w:t>
      </w:r>
    </w:p>
    <w:p w:rsidR="00D44164" w:rsidRDefault="00D44164" w:rsidP="00D44164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掉落</w:t>
      </w:r>
      <w:r w:rsidR="00E8368C">
        <w:rPr>
          <w:rFonts w:hint="eastAsia"/>
        </w:rPr>
        <w:t>表现</w:t>
      </w:r>
    </w:p>
    <w:p w:rsidR="00456853" w:rsidRDefault="00456853" w:rsidP="00456853">
      <w:pPr>
        <w:pStyle w:val="2"/>
        <w:spacing w:before="468" w:after="156"/>
      </w:pPr>
      <w:r>
        <w:t>Step1</w:t>
      </w:r>
      <w:r>
        <w:rPr>
          <w:rFonts w:hint="eastAsia"/>
        </w:rPr>
        <w:t xml:space="preserve"> </w:t>
      </w:r>
      <w:r>
        <w:rPr>
          <w:rFonts w:hint="eastAsia"/>
        </w:rPr>
        <w:t>战斗</w:t>
      </w:r>
      <w:r>
        <w:t>掉落</w:t>
      </w:r>
    </w:p>
    <w:p w:rsidR="004B69CB" w:rsidRDefault="008F0554" w:rsidP="004B69CB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在</w:t>
      </w:r>
      <w:r>
        <w:t>战斗中，</w:t>
      </w:r>
      <w:r>
        <w:rPr>
          <w:rFonts w:hint="eastAsia"/>
        </w:rPr>
        <w:t xml:space="preserve"> </w:t>
      </w:r>
      <w:r>
        <w:rPr>
          <w:rFonts w:hint="eastAsia"/>
        </w:rPr>
        <w:t>每</w:t>
      </w:r>
      <w:r>
        <w:t>当一名</w:t>
      </w:r>
      <w:r>
        <w:rPr>
          <w:rFonts w:hint="eastAsia"/>
        </w:rPr>
        <w:t>敌人</w:t>
      </w:r>
      <w:r>
        <w:t>被玩家击败，在倒地后爆</w:t>
      </w:r>
      <w:r>
        <w:rPr>
          <w:rFonts w:hint="eastAsia"/>
        </w:rPr>
        <w:t>出</w:t>
      </w:r>
      <w:r w:rsidR="00E35B3A">
        <w:rPr>
          <w:rFonts w:hint="eastAsia"/>
        </w:rPr>
        <w:t>其</w:t>
      </w:r>
      <w:r>
        <w:rPr>
          <w:rFonts w:hint="eastAsia"/>
        </w:rPr>
        <w:t>掉落</w:t>
      </w:r>
      <w:r w:rsidR="003862A5">
        <w:rPr>
          <w:rFonts w:hint="eastAsia"/>
        </w:rPr>
        <w:t>道具</w:t>
      </w:r>
      <w:r>
        <w:t>，</w:t>
      </w:r>
      <w:r w:rsidR="000834B8">
        <w:rPr>
          <w:rFonts w:hint="eastAsia"/>
        </w:rPr>
        <w:t>统计</w:t>
      </w:r>
      <w:r>
        <w:t>进入本次</w:t>
      </w:r>
      <w:r w:rsidR="00E35B3A">
        <w:rPr>
          <w:rFonts w:hint="eastAsia"/>
        </w:rPr>
        <w:t>战斗</w:t>
      </w:r>
      <w:r>
        <w:rPr>
          <w:rFonts w:hint="eastAsia"/>
        </w:rPr>
        <w:t>结算</w:t>
      </w:r>
      <w:r w:rsidR="00413E6E">
        <w:rPr>
          <w:rFonts w:hint="eastAsia"/>
        </w:rPr>
        <w:t>界面</w:t>
      </w:r>
      <w:r w:rsidR="000834B8">
        <w:rPr>
          <w:rFonts w:hint="eastAsia"/>
        </w:rPr>
        <w:t>。</w:t>
      </w:r>
    </w:p>
    <w:p w:rsidR="00566729" w:rsidRDefault="004B69CB" w:rsidP="004B69CB">
      <w:pPr>
        <w:pStyle w:val="a4"/>
        <w:ind w:left="420" w:firstLineChars="0" w:firstLine="0"/>
      </w:pPr>
      <w:r>
        <w:rPr>
          <w:rFonts w:hint="eastAsia"/>
        </w:rPr>
        <w:t>动画效果：敌人</w:t>
      </w:r>
      <w:r>
        <w:t>倒下，出现</w:t>
      </w:r>
      <w:r>
        <w:rPr>
          <w:rFonts w:hint="eastAsia"/>
        </w:rPr>
        <w:t>道具</w:t>
      </w:r>
      <w:r>
        <w:rPr>
          <w:rFonts w:hint="eastAsia"/>
        </w:rPr>
        <w:t>icon</w:t>
      </w:r>
      <w:r>
        <w:rPr>
          <w:rFonts w:hint="eastAsia"/>
        </w:rPr>
        <w:t>掉落至</w:t>
      </w:r>
      <w:r>
        <w:t>地上，随后上浮</w:t>
      </w:r>
      <w:r>
        <w:rPr>
          <w:rFonts w:hint="eastAsia"/>
        </w:rPr>
        <w:t>并</w:t>
      </w:r>
      <w:r>
        <w:t>逐渐消失</w:t>
      </w:r>
    </w:p>
    <w:p w:rsidR="00B375A0" w:rsidRDefault="00793F89" w:rsidP="00793F89">
      <w:pPr>
        <w:pStyle w:val="a4"/>
        <w:ind w:left="420" w:firstLineChars="0" w:firstLine="0"/>
      </w:pPr>
      <w:r>
        <w:rPr>
          <w:noProof/>
        </w:rPr>
        <w:t>在战斗结束后，弹出结算界面</w:t>
      </w:r>
    </w:p>
    <w:p w:rsidR="00793F89" w:rsidRDefault="00D5078D" w:rsidP="00793F89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结算界面</w:t>
      </w:r>
      <w:r>
        <w:t>：</w:t>
      </w:r>
      <w:r>
        <w:t xml:space="preserve"> </w:t>
      </w:r>
      <w:r w:rsidR="00793F89">
        <w:t>从上到下依次为三个区域</w:t>
      </w:r>
    </w:p>
    <w:p w:rsidR="00793F89" w:rsidRDefault="00793F89" w:rsidP="00793F89">
      <w:pPr>
        <w:pStyle w:val="a4"/>
        <w:ind w:left="840" w:firstLineChars="0" w:firstLine="0"/>
      </w:pPr>
      <w:r>
        <w:rPr>
          <w:rFonts w:hint="eastAsia"/>
        </w:rPr>
        <w:t>战斗</w:t>
      </w:r>
      <w:r>
        <w:t>评</w:t>
      </w:r>
      <w:r>
        <w:rPr>
          <w:rFonts w:hint="eastAsia"/>
        </w:rPr>
        <w:t>价：</w:t>
      </w:r>
      <w:r>
        <w:t>评价本次战斗</w:t>
      </w:r>
      <w:r>
        <w:rPr>
          <w:rFonts w:hint="eastAsia"/>
        </w:rPr>
        <w:t>玩家</w:t>
      </w:r>
      <w:r>
        <w:t>的表现</w:t>
      </w:r>
      <w:r w:rsidR="00B52D66">
        <w:rPr>
          <w:rFonts w:hint="eastAsia"/>
        </w:rPr>
        <w:t>，</w:t>
      </w:r>
      <w:r w:rsidR="00B52D66">
        <w:t>分为各项</w:t>
      </w:r>
      <w:r w:rsidR="00B52D66">
        <w:rPr>
          <w:rFonts w:hint="eastAsia"/>
        </w:rPr>
        <w:t>评分</w:t>
      </w:r>
      <w:r w:rsidR="00B52D66">
        <w:t>和总评分</w:t>
      </w:r>
    </w:p>
    <w:p w:rsidR="00B52D66" w:rsidRDefault="00B52D66" w:rsidP="00793F89">
      <w:pPr>
        <w:pStyle w:val="a4"/>
        <w:ind w:left="840" w:firstLineChars="0" w:firstLine="0"/>
      </w:pPr>
      <w:r>
        <w:rPr>
          <w:rFonts w:hint="eastAsia"/>
        </w:rPr>
        <w:t>获得</w:t>
      </w:r>
      <w:r>
        <w:t>值：</w:t>
      </w:r>
      <w:r>
        <w:rPr>
          <w:rFonts w:hint="eastAsia"/>
        </w:rPr>
        <w:t>展示</w:t>
      </w:r>
      <w:r>
        <w:t>本次战斗中玩家获得的阅历和修为</w:t>
      </w:r>
      <w:r>
        <w:rPr>
          <w:rFonts w:hint="eastAsia"/>
        </w:rPr>
        <w:t>等值</w:t>
      </w:r>
    </w:p>
    <w:p w:rsidR="00B52D66" w:rsidRDefault="00B52D66" w:rsidP="00B52D66">
      <w:pPr>
        <w:pStyle w:val="a4"/>
        <w:ind w:left="420" w:firstLineChars="0"/>
      </w:pPr>
      <w:r>
        <w:rPr>
          <w:rFonts w:hint="eastAsia"/>
        </w:rPr>
        <w:t>战利品</w:t>
      </w:r>
      <w:r>
        <w:t>：展示本次战斗中所获得的道具</w:t>
      </w:r>
    </w:p>
    <w:p w:rsidR="00B1795E" w:rsidRPr="00B52D66" w:rsidRDefault="00B1795E" w:rsidP="00B52D66">
      <w:pPr>
        <w:pStyle w:val="a4"/>
        <w:ind w:left="420" w:firstLineChars="0"/>
      </w:pPr>
      <w:r>
        <w:rPr>
          <w:rFonts w:hint="eastAsia"/>
        </w:rPr>
        <w:t>注：</w:t>
      </w:r>
      <w:r>
        <w:t>点击战利品可以查看道具详细信息</w:t>
      </w:r>
    </w:p>
    <w:p w:rsidR="00B375A0" w:rsidRDefault="00B52D66" w:rsidP="00B375A0">
      <w:pPr>
        <w:pStyle w:val="a4"/>
        <w:ind w:left="420" w:firstLineChars="0" w:firstLine="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88A21B" wp14:editId="1ABFAA12">
                <wp:simplePos x="0" y="0"/>
                <wp:positionH relativeFrom="column">
                  <wp:posOffset>1607515</wp:posOffset>
                </wp:positionH>
                <wp:positionV relativeFrom="paragraph">
                  <wp:posOffset>2216506</wp:posOffset>
                </wp:positionV>
                <wp:extent cx="2471750" cy="1375410"/>
                <wp:effectExtent l="0" t="0" r="24130" b="1524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1750" cy="13754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94BE75" id="矩形 8" o:spid="_x0000_s1026" style="position:absolute;left:0;text-align:left;margin-left:126.6pt;margin-top:174.55pt;width:194.65pt;height:108.3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8F93311" wp14:editId="5B28BAF6">
                <wp:simplePos x="0" y="0"/>
                <wp:positionH relativeFrom="column">
                  <wp:posOffset>1614830</wp:posOffset>
                </wp:positionH>
                <wp:positionV relativeFrom="paragraph">
                  <wp:posOffset>1894637</wp:posOffset>
                </wp:positionV>
                <wp:extent cx="2464435" cy="294005"/>
                <wp:effectExtent l="0" t="0" r="12065" b="10795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4435" cy="2940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F4E04D" id="矩形 7" o:spid="_x0000_s1026" style="position:absolute;left:0;text-align:left;margin-left:127.15pt;margin-top:149.2pt;width:194.05pt;height:23.1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4995A84" wp14:editId="4A324A0D">
                <wp:simplePos x="0" y="0"/>
                <wp:positionH relativeFrom="column">
                  <wp:posOffset>1622146</wp:posOffset>
                </wp:positionH>
                <wp:positionV relativeFrom="paragraph">
                  <wp:posOffset>1082650</wp:posOffset>
                </wp:positionV>
                <wp:extent cx="2457119" cy="775335"/>
                <wp:effectExtent l="0" t="0" r="19685" b="2476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57119" cy="7753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F7951F" id="矩形 5" o:spid="_x0000_s1026" style="position:absolute;left:0;text-align:left;margin-left:127.75pt;margin-top:85.25pt;width:193.45pt;height:61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" filled="f" strokecolor="red" strokeweight="1pt"/>
            </w:pict>
          </mc:Fallback>
        </mc:AlternateContent>
      </w:r>
      <w:r w:rsidR="00793F89" w:rsidRPr="00793F89">
        <w:rPr>
          <w:noProof/>
        </w:rPr>
        <w:t xml:space="preserve"> </w:t>
      </w:r>
      <w:r w:rsidR="00BA066C">
        <w:rPr>
          <w:noProof/>
        </w:rPr>
        <w:t xml:space="preserve"> </w:t>
      </w:r>
      <w:r w:rsidR="00793F89">
        <w:rPr>
          <w:noProof/>
        </w:rPr>
        <w:drawing>
          <wp:inline distT="0" distB="0" distL="0" distR="0" wp14:anchorId="4D64BE3F" wp14:editId="02E11594">
            <wp:extent cx="2882189" cy="512413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02236" cy="5159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F89" w:rsidRDefault="00793F89" w:rsidP="00793F89">
      <w:pPr>
        <w:pStyle w:val="2"/>
        <w:spacing w:before="468" w:after="156"/>
      </w:pPr>
      <w:r>
        <w:t>Step2</w:t>
      </w:r>
      <w:r>
        <w:rPr>
          <w:rFonts w:hint="eastAsia"/>
        </w:rPr>
        <w:t xml:space="preserve"> </w:t>
      </w:r>
      <w:r>
        <w:rPr>
          <w:rFonts w:hint="eastAsia"/>
        </w:rPr>
        <w:t>战斗</w:t>
      </w:r>
      <w:r>
        <w:t>胜利</w:t>
      </w:r>
    </w:p>
    <w:p w:rsidR="00793F89" w:rsidRDefault="00793F89" w:rsidP="00793F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在</w:t>
      </w:r>
      <w:r>
        <w:t>所有</w:t>
      </w:r>
      <w:r>
        <w:rPr>
          <w:rFonts w:hint="eastAsia"/>
        </w:rPr>
        <w:t>敌人</w:t>
      </w:r>
      <w:r>
        <w:t>都</w:t>
      </w:r>
      <w:r>
        <w:rPr>
          <w:rFonts w:hint="eastAsia"/>
        </w:rPr>
        <w:t>被</w:t>
      </w:r>
      <w:r>
        <w:t>击败后，</w:t>
      </w:r>
      <w:r>
        <w:rPr>
          <w:rFonts w:hint="eastAsia"/>
        </w:rPr>
        <w:t>UI</w:t>
      </w:r>
      <w:r>
        <w:rPr>
          <w:rFonts w:hint="eastAsia"/>
        </w:rPr>
        <w:t>提示</w:t>
      </w:r>
      <w:r>
        <w:t>战斗胜利</w:t>
      </w:r>
      <w:r>
        <w:rPr>
          <w:rFonts w:hint="eastAsia"/>
        </w:rPr>
        <w:t>，</w:t>
      </w:r>
      <w:r>
        <w:t>玩家角色播放胜利动画并弹出结算</w:t>
      </w:r>
      <w:r>
        <w:rPr>
          <w:rFonts w:hint="eastAsia"/>
        </w:rPr>
        <w:t>界面</w:t>
      </w:r>
    </w:p>
    <w:p w:rsidR="00793F89" w:rsidRDefault="00793F89" w:rsidP="00793F89">
      <w:pPr>
        <w:pStyle w:val="a4"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2AFE562B" wp14:editId="7A3C6976">
            <wp:extent cx="2618841" cy="209618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59155" cy="2128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5A0" w:rsidRDefault="00B375A0" w:rsidP="00B375A0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动画</w:t>
      </w:r>
      <w:r>
        <w:t>效果：</w:t>
      </w:r>
      <w:r w:rsidR="00B43C5E" w:rsidRPr="00B375A0">
        <w:rPr>
          <w:rFonts w:hint="eastAsia"/>
        </w:rPr>
        <w:t xml:space="preserve"> </w:t>
      </w:r>
      <w:r w:rsidR="00B43C5E">
        <w:rPr>
          <w:rFonts w:hint="eastAsia"/>
        </w:rPr>
        <w:t>从上</w:t>
      </w:r>
      <w:r w:rsidR="00B43C5E">
        <w:t>到下</w:t>
      </w:r>
      <w:r w:rsidR="00B43C5E">
        <w:rPr>
          <w:rFonts w:hint="eastAsia"/>
        </w:rPr>
        <w:t>依次展示战斗</w:t>
      </w:r>
      <w:r w:rsidR="00B43C5E">
        <w:t>评价，获得值，战利品三个部分</w:t>
      </w:r>
    </w:p>
    <w:p w:rsidR="00B43C5E" w:rsidRDefault="00B43C5E" w:rsidP="00B43C5E">
      <w:pPr>
        <w:pStyle w:val="a4"/>
        <w:ind w:left="420" w:firstLineChars="0"/>
      </w:pPr>
      <w:r>
        <w:rPr>
          <w:rFonts w:hint="eastAsia"/>
        </w:rPr>
        <w:t>战斗</w:t>
      </w:r>
      <w:r>
        <w:t>评</w:t>
      </w:r>
      <w:r>
        <w:rPr>
          <w:rFonts w:hint="eastAsia"/>
        </w:rPr>
        <w:t>价：</w:t>
      </w:r>
      <w:r w:rsidR="00B52D66">
        <w:t xml:space="preserve"> </w:t>
      </w:r>
    </w:p>
    <w:p w:rsidR="00B43C5E" w:rsidRDefault="00B43C5E" w:rsidP="00B43C5E">
      <w:pPr>
        <w:pStyle w:val="a4"/>
        <w:ind w:left="420" w:firstLineChars="0"/>
      </w:pPr>
      <w:r>
        <w:lastRenderedPageBreak/>
        <w:tab/>
      </w:r>
      <w:r>
        <w:rPr>
          <w:rFonts w:hint="eastAsia"/>
        </w:rPr>
        <w:t>每</w:t>
      </w:r>
      <w:r>
        <w:t>行条目向右渐入</w:t>
      </w:r>
      <w:r w:rsidR="00793F89">
        <w:rPr>
          <w:rFonts w:hint="eastAsia"/>
        </w:rPr>
        <w:t>显示</w:t>
      </w:r>
      <w:r>
        <w:t>，数字从</w:t>
      </w:r>
      <w:r>
        <w:rPr>
          <w:rFonts w:hint="eastAsia"/>
        </w:rPr>
        <w:t>0</w:t>
      </w:r>
      <w:r>
        <w:rPr>
          <w:rFonts w:hint="eastAsia"/>
        </w:rPr>
        <w:t>滚动</w:t>
      </w:r>
      <w:r>
        <w:t>显示</w:t>
      </w:r>
      <w:r w:rsidR="00864EEC">
        <w:rPr>
          <w:rFonts w:hint="eastAsia"/>
        </w:rPr>
        <w:t>至最终值</w:t>
      </w:r>
    </w:p>
    <w:p w:rsidR="00864EEC" w:rsidRDefault="00864EEC" w:rsidP="00B43C5E">
      <w:pPr>
        <w:pStyle w:val="a4"/>
        <w:ind w:left="420" w:firstLineChars="0"/>
      </w:pPr>
      <w:r>
        <w:tab/>
      </w:r>
      <w:r>
        <w:rPr>
          <w:rFonts w:hint="eastAsia"/>
        </w:rPr>
        <w:t>所有</w:t>
      </w:r>
      <w:r>
        <w:t>条目显示完毕后，最右侧显示总</w:t>
      </w:r>
      <w:r>
        <w:rPr>
          <w:rFonts w:hint="eastAsia"/>
        </w:rPr>
        <w:t>评级</w:t>
      </w:r>
      <w:r>
        <w:t>。动画</w:t>
      </w:r>
      <w:r>
        <w:rPr>
          <w:rFonts w:hint="eastAsia"/>
        </w:rPr>
        <w:t>效果类似</w:t>
      </w:r>
      <w:r>
        <w:t>盖章</w:t>
      </w:r>
    </w:p>
    <w:p w:rsidR="00B43C5E" w:rsidRDefault="00B43C5E" w:rsidP="00B43C5E">
      <w:pPr>
        <w:pStyle w:val="a4"/>
        <w:ind w:left="420" w:firstLineChars="0"/>
      </w:pPr>
      <w:r>
        <w:rPr>
          <w:rFonts w:hint="eastAsia"/>
        </w:rPr>
        <w:t>获得</w:t>
      </w:r>
      <w:r w:rsidR="00B52D66">
        <w:rPr>
          <w:rFonts w:hint="eastAsia"/>
        </w:rPr>
        <w:t>值</w:t>
      </w:r>
      <w:r>
        <w:t>：</w:t>
      </w:r>
      <w:r w:rsidR="00B52D66">
        <w:t xml:space="preserve"> </w:t>
      </w:r>
    </w:p>
    <w:p w:rsidR="00864EEC" w:rsidRDefault="00864EEC" w:rsidP="00B43C5E">
      <w:pPr>
        <w:pStyle w:val="a4"/>
        <w:ind w:left="420" w:firstLineChars="0"/>
      </w:pPr>
      <w:r>
        <w:tab/>
      </w:r>
      <w:r w:rsidR="00B52D66">
        <w:rPr>
          <w:rFonts w:hint="eastAsia"/>
        </w:rPr>
        <w:t>所有</w:t>
      </w:r>
      <w:r>
        <w:rPr>
          <w:rFonts w:hint="eastAsia"/>
        </w:rPr>
        <w:t>条目</w:t>
      </w:r>
      <w:r>
        <w:t>向右渐入显示，数字从</w:t>
      </w:r>
      <w:r>
        <w:rPr>
          <w:rFonts w:hint="eastAsia"/>
        </w:rPr>
        <w:t>0</w:t>
      </w:r>
      <w:r>
        <w:rPr>
          <w:rFonts w:hint="eastAsia"/>
        </w:rPr>
        <w:t>滚动</w:t>
      </w:r>
      <w:r>
        <w:t>显示至最终值</w:t>
      </w:r>
    </w:p>
    <w:p w:rsidR="00B43C5E" w:rsidRDefault="00B43C5E" w:rsidP="00B43C5E">
      <w:pPr>
        <w:pStyle w:val="a4"/>
        <w:ind w:left="420" w:firstLineChars="0"/>
      </w:pPr>
      <w:r>
        <w:rPr>
          <w:rFonts w:hint="eastAsia"/>
        </w:rPr>
        <w:t>战利品</w:t>
      </w:r>
      <w:r>
        <w:t>：</w:t>
      </w:r>
      <w:r w:rsidR="00B52D66">
        <w:rPr>
          <w:rFonts w:hint="eastAsia"/>
        </w:rPr>
        <w:t xml:space="preserve"> </w:t>
      </w:r>
    </w:p>
    <w:p w:rsidR="00B43C5E" w:rsidRDefault="00BB2B53" w:rsidP="00B43C5E">
      <w:pPr>
        <w:pStyle w:val="a4"/>
        <w:ind w:left="840" w:firstLineChars="0" w:firstLine="0"/>
      </w:pPr>
      <w:r>
        <w:tab/>
      </w:r>
      <w:r>
        <w:rPr>
          <w:rFonts w:hint="eastAsia"/>
        </w:rPr>
        <w:t>获得</w:t>
      </w:r>
      <w:r>
        <w:t>的道具从左至右依次</w:t>
      </w:r>
      <w:r>
        <w:rPr>
          <w:rFonts w:hint="eastAsia"/>
        </w:rPr>
        <w:t>浮现</w:t>
      </w:r>
      <w:r>
        <w:t>展示，</w:t>
      </w:r>
      <w:r>
        <w:rPr>
          <w:rFonts w:hint="eastAsia"/>
        </w:rPr>
        <w:t>若有</w:t>
      </w:r>
      <w:r>
        <w:t>高价值道具</w:t>
      </w:r>
      <w:r>
        <w:rPr>
          <w:rFonts w:hint="eastAsia"/>
        </w:rPr>
        <w:t>则优先</w:t>
      </w:r>
      <w:r>
        <w:t>特殊展示。</w:t>
      </w:r>
      <w:r>
        <w:rPr>
          <w:rFonts w:hint="eastAsia"/>
        </w:rPr>
        <w:t>高</w:t>
      </w:r>
      <w:r>
        <w:t>价值道具图标</w:t>
      </w:r>
      <w:r w:rsidR="00B52D66">
        <w:rPr>
          <w:rFonts w:hint="eastAsia"/>
        </w:rPr>
        <w:t>边框</w:t>
      </w:r>
      <w:r>
        <w:t>具有流光效果。</w:t>
      </w:r>
    </w:p>
    <w:p w:rsidR="00BB2B53" w:rsidRPr="00BB2B53" w:rsidRDefault="00BB2B53" w:rsidP="00BB2B53">
      <w:pPr>
        <w:pStyle w:val="a4"/>
        <w:ind w:left="840" w:firstLineChars="0"/>
      </w:pPr>
      <w:r>
        <w:rPr>
          <w:rFonts w:hint="eastAsia"/>
        </w:rPr>
        <w:t>注：获得</w:t>
      </w:r>
      <w:r>
        <w:t>道具排列顺序</w:t>
      </w:r>
      <w:r>
        <w:rPr>
          <w:rFonts w:hint="eastAsia"/>
        </w:rPr>
        <w:t>依照</w:t>
      </w:r>
      <w:r>
        <w:rPr>
          <w:rFonts w:hint="eastAsia"/>
        </w:rPr>
        <w:t xml:space="preserve"> </w:t>
      </w:r>
      <w:r>
        <w:rPr>
          <w:rFonts w:hint="eastAsia"/>
        </w:rPr>
        <w:t>稀有度（从</w:t>
      </w:r>
      <w:r>
        <w:t>高到低</w:t>
      </w:r>
      <w:r>
        <w:rPr>
          <w:rFonts w:hint="eastAsia"/>
        </w:rPr>
        <w:t>）</w:t>
      </w:r>
      <w:r>
        <w:t>&gt;</w:t>
      </w:r>
      <w:r>
        <w:rPr>
          <w:rFonts w:hint="eastAsia"/>
        </w:rPr>
        <w:t>道具</w:t>
      </w:r>
      <w:r>
        <w:t>ID</w:t>
      </w:r>
      <w:r>
        <w:t>（</w:t>
      </w:r>
      <w:r>
        <w:rPr>
          <w:rFonts w:hint="eastAsia"/>
        </w:rPr>
        <w:t>从小</w:t>
      </w:r>
      <w:r>
        <w:t>到</w:t>
      </w:r>
      <w:r>
        <w:rPr>
          <w:rFonts w:hint="eastAsia"/>
        </w:rPr>
        <w:t>大</w:t>
      </w:r>
      <w:r>
        <w:t>）</w:t>
      </w:r>
    </w:p>
    <w:p w:rsidR="00D5078D" w:rsidRDefault="00D5078D" w:rsidP="00BB2B53">
      <w:pPr>
        <w:pStyle w:val="a4"/>
        <w:ind w:left="420" w:firstLineChars="0"/>
      </w:pPr>
      <w:r>
        <w:rPr>
          <w:rFonts w:hint="eastAsia"/>
        </w:rPr>
        <w:t>特殊</w:t>
      </w:r>
      <w:r>
        <w:t>展示：当玩家获得高价值道具</w:t>
      </w:r>
      <w:r>
        <w:rPr>
          <w:rFonts w:hint="eastAsia"/>
        </w:rPr>
        <w:t>掉落</w:t>
      </w:r>
      <w:r>
        <w:t>时，</w:t>
      </w:r>
      <w:r>
        <w:rPr>
          <w:rFonts w:hint="eastAsia"/>
        </w:rPr>
        <w:t>每个高</w:t>
      </w:r>
      <w:r>
        <w:t>价值道具</w:t>
      </w:r>
      <w:r>
        <w:rPr>
          <w:rFonts w:hint="eastAsia"/>
        </w:rPr>
        <w:t>额外</w:t>
      </w:r>
      <w:r w:rsidR="00BB2B53">
        <w:t>展示放大发光特效</w:t>
      </w:r>
      <w:r w:rsidR="00BB2B53" w:rsidRPr="00D5078D">
        <w:rPr>
          <w:rFonts w:hint="eastAsia"/>
        </w:rPr>
        <w:t xml:space="preserve"> </w:t>
      </w:r>
    </w:p>
    <w:p w:rsidR="00327228" w:rsidRPr="00327228" w:rsidRDefault="00327228" w:rsidP="00327228">
      <w:pPr>
        <w:ind w:left="420" w:firstLine="420"/>
      </w:pPr>
      <w:r>
        <w:rPr>
          <w:rFonts w:hint="eastAsia"/>
        </w:rPr>
        <w:t>高</w:t>
      </w:r>
      <w:r>
        <w:t>价值道具：稀有度较高</w:t>
      </w:r>
      <w:r>
        <w:rPr>
          <w:rFonts w:hint="eastAsia"/>
        </w:rPr>
        <w:t>或者比较</w:t>
      </w:r>
      <w:r>
        <w:t>珍贵的道具。</w:t>
      </w:r>
    </w:p>
    <w:p w:rsidR="00C74EC1" w:rsidRDefault="00D5078D" w:rsidP="00D5078D">
      <w:pPr>
        <w:pStyle w:val="a4"/>
        <w:ind w:left="42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1BFD4BE8" wp14:editId="5F55B9D4">
            <wp:extent cx="2210462" cy="2342432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29242" cy="2362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5078D">
        <w:rPr>
          <w:noProof/>
        </w:rPr>
        <w:t xml:space="preserve"> </w:t>
      </w:r>
    </w:p>
    <w:p w:rsidR="00282F31" w:rsidRDefault="00282F31" w:rsidP="00282F31">
      <w:pPr>
        <w:pStyle w:val="2"/>
        <w:spacing w:before="468" w:after="156"/>
      </w:pPr>
      <w:r>
        <w:t>Step3</w:t>
      </w:r>
      <w:r>
        <w:rPr>
          <w:rFonts w:hint="eastAsia"/>
        </w:rPr>
        <w:t xml:space="preserve"> </w:t>
      </w:r>
      <w:r>
        <w:rPr>
          <w:rFonts w:hint="eastAsia"/>
        </w:rPr>
        <w:t>战斗失败</w:t>
      </w:r>
    </w:p>
    <w:p w:rsidR="00282F31" w:rsidRDefault="00282F31" w:rsidP="00282F31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当</w:t>
      </w:r>
      <w:r>
        <w:t>我方所有人员被</w:t>
      </w:r>
      <w:r>
        <w:rPr>
          <w:rFonts w:hint="eastAsia"/>
        </w:rPr>
        <w:t>击败后</w:t>
      </w:r>
      <w:r>
        <w:t>，</w:t>
      </w:r>
      <w:r>
        <w:t>UI</w:t>
      </w:r>
      <w:r>
        <w:t>提</w:t>
      </w:r>
      <w:r>
        <w:rPr>
          <w:rFonts w:hint="eastAsia"/>
        </w:rPr>
        <w:t>示</w:t>
      </w:r>
      <w:r>
        <w:t>战斗失败，</w:t>
      </w:r>
      <w:r>
        <w:rPr>
          <w:rFonts w:hint="eastAsia"/>
        </w:rPr>
        <w:t>弹出</w:t>
      </w:r>
      <w:r>
        <w:t>结算界面</w:t>
      </w:r>
    </w:p>
    <w:p w:rsidR="00282F31" w:rsidRDefault="00282F31" w:rsidP="00282F31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动画</w:t>
      </w:r>
      <w:r>
        <w:t>效果</w:t>
      </w:r>
      <w:r>
        <w:rPr>
          <w:rFonts w:hint="eastAsia"/>
        </w:rPr>
        <w:t>：同</w:t>
      </w:r>
      <w:r>
        <w:t>战斗胜利动画</w:t>
      </w:r>
      <w:r>
        <w:rPr>
          <w:rFonts w:hint="eastAsia"/>
        </w:rPr>
        <w:t>效果</w:t>
      </w:r>
      <w:r>
        <w:t>。战斗</w:t>
      </w:r>
      <w:r>
        <w:rPr>
          <w:rFonts w:hint="eastAsia"/>
        </w:rPr>
        <w:t>失败</w:t>
      </w:r>
      <w:r>
        <w:t>获得值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无获得道具</w:t>
      </w:r>
    </w:p>
    <w:p w:rsidR="00282F31" w:rsidRDefault="00282F31" w:rsidP="00282F31">
      <w:pPr>
        <w:pStyle w:val="a4"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378F4BB5" wp14:editId="68EC69CD">
            <wp:extent cx="3006547" cy="2157052"/>
            <wp:effectExtent l="0" t="0" r="381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21613" cy="2167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2F31" w:rsidRPr="00566729" w:rsidRDefault="00282F31" w:rsidP="00282F31">
      <w:pPr>
        <w:pStyle w:val="a4"/>
        <w:ind w:left="42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4348F53" wp14:editId="7D82BEEB">
            <wp:extent cx="2464647" cy="438180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67862" cy="4387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52A" w:rsidRPr="002E1DF1" w:rsidRDefault="00456853" w:rsidP="00282F31">
      <w:pPr>
        <w:pStyle w:val="2"/>
        <w:spacing w:before="468" w:after="156"/>
      </w:pPr>
      <w:r>
        <w:t>Step</w:t>
      </w:r>
      <w:r w:rsidR="00282F31">
        <w:t>4</w:t>
      </w:r>
      <w:r>
        <w:rPr>
          <w:rFonts w:hint="eastAsia"/>
        </w:rPr>
        <w:t>野外</w:t>
      </w:r>
      <w:r>
        <w:t>掉落</w:t>
      </w:r>
    </w:p>
    <w:p w:rsidR="00E522B9" w:rsidRDefault="00E8368C" w:rsidP="00E8368C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打开宝箱</w:t>
      </w:r>
      <w:r>
        <w:t>：</w:t>
      </w:r>
    </w:p>
    <w:p w:rsidR="00220B81" w:rsidRDefault="00E522B9" w:rsidP="00282F31">
      <w:pPr>
        <w:pStyle w:val="a4"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5826DBD4" wp14:editId="65CC3532">
            <wp:extent cx="1653871" cy="1653871"/>
            <wp:effectExtent l="0" t="0" r="381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91096" cy="169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12126">
        <w:rPr>
          <w:noProof/>
        </w:rPr>
        <w:drawing>
          <wp:inline distT="0" distB="0" distL="0" distR="0" wp14:anchorId="1E96CE4D" wp14:editId="1CFE6055">
            <wp:extent cx="2377440" cy="2206184"/>
            <wp:effectExtent l="0" t="0" r="381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81519" cy="2209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F5F" w:rsidRDefault="00554F5F" w:rsidP="00554F5F">
      <w:pPr>
        <w:pStyle w:val="a4"/>
        <w:ind w:left="420" w:firstLineChars="0" w:firstLine="0"/>
      </w:pPr>
      <w:r>
        <w:rPr>
          <w:rFonts w:hint="eastAsia"/>
        </w:rPr>
        <w:t>玩家</w:t>
      </w:r>
      <w:r>
        <w:t>与</w:t>
      </w:r>
      <w:r>
        <w:rPr>
          <w:rFonts w:hint="eastAsia"/>
        </w:rPr>
        <w:t>宝箱</w:t>
      </w:r>
      <w:r>
        <w:t>交互后，弹出</w:t>
      </w:r>
      <w:r>
        <w:rPr>
          <w:rFonts w:hint="eastAsia"/>
        </w:rPr>
        <w:t>框</w:t>
      </w:r>
      <w:r>
        <w:t>提示玩家获得了</w:t>
      </w:r>
      <w:r>
        <w:rPr>
          <w:rFonts w:hint="eastAsia"/>
        </w:rPr>
        <w:t>数个</w:t>
      </w:r>
      <w:r>
        <w:t>道具，确认后道具进入储物袋</w:t>
      </w:r>
    </w:p>
    <w:p w:rsidR="00554F5F" w:rsidRPr="00554F5F" w:rsidRDefault="00554F5F" w:rsidP="00554F5F">
      <w:pPr>
        <w:pStyle w:val="a4"/>
        <w:ind w:left="420" w:firstLineChars="0" w:firstLine="0"/>
      </w:pPr>
      <w:r>
        <w:rPr>
          <w:rFonts w:hint="eastAsia"/>
        </w:rPr>
        <w:t>动画</w:t>
      </w:r>
      <w:r>
        <w:t>效果：</w:t>
      </w:r>
      <w:r w:rsidR="00220B81">
        <w:rPr>
          <w:rFonts w:hint="eastAsia"/>
        </w:rPr>
        <w:t>交互</w:t>
      </w:r>
      <w:r w:rsidR="00505D31">
        <w:t>后</w:t>
      </w:r>
      <w:r>
        <w:t>，宝箱</w:t>
      </w:r>
      <w:r w:rsidR="00220B81">
        <w:rPr>
          <w:rFonts w:hint="eastAsia"/>
        </w:rPr>
        <w:t>打开内部</w:t>
      </w:r>
      <w:r w:rsidR="00220B81">
        <w:t>发出金光，确认</w:t>
      </w:r>
      <w:r w:rsidR="00220B81">
        <w:rPr>
          <w:rFonts w:hint="eastAsia"/>
        </w:rPr>
        <w:t>后，</w:t>
      </w:r>
      <w:r>
        <w:t>道具</w:t>
      </w:r>
      <w:r>
        <w:rPr>
          <w:rFonts w:hint="eastAsia"/>
        </w:rPr>
        <w:t>icon</w:t>
      </w:r>
      <w:r w:rsidR="00B83252">
        <w:rPr>
          <w:rFonts w:hint="eastAsia"/>
        </w:rPr>
        <w:t>上浮，</w:t>
      </w:r>
      <w:r w:rsidR="00B83252">
        <w:t>逐渐消失</w:t>
      </w:r>
    </w:p>
    <w:p w:rsidR="00AA164A" w:rsidRDefault="00AA164A" w:rsidP="00D44164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lastRenderedPageBreak/>
        <w:t>道具拾取规则</w:t>
      </w:r>
    </w:p>
    <w:p w:rsidR="00AA164A" w:rsidRDefault="00AA164A" w:rsidP="00AA164A">
      <w:pPr>
        <w:pStyle w:val="2"/>
        <w:spacing w:before="468" w:after="156"/>
      </w:pPr>
      <w:r>
        <w:t>Step1</w:t>
      </w:r>
      <w:r>
        <w:rPr>
          <w:rFonts w:hint="eastAsia"/>
        </w:rPr>
        <w:t xml:space="preserve"> </w:t>
      </w:r>
      <w:r>
        <w:rPr>
          <w:rFonts w:hint="eastAsia"/>
        </w:rPr>
        <w:t>单人模式</w:t>
      </w:r>
    </w:p>
    <w:p w:rsidR="00AA164A" w:rsidRDefault="0009430F" w:rsidP="0009430F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战斗</w:t>
      </w:r>
      <w:r w:rsidR="003F2DAF">
        <w:rPr>
          <w:rFonts w:hint="eastAsia"/>
        </w:rPr>
        <w:t>奖励</w:t>
      </w:r>
      <w:r>
        <w:t>：</w:t>
      </w:r>
      <w:r w:rsidR="003F2DAF">
        <w:rPr>
          <w:rFonts w:hint="eastAsia"/>
        </w:rPr>
        <w:t>玩家通过</w:t>
      </w:r>
      <w:r w:rsidR="003F2DAF">
        <w:t>战斗</w:t>
      </w:r>
      <w:r w:rsidR="00505D31">
        <w:rPr>
          <w:rFonts w:hint="eastAsia"/>
        </w:rPr>
        <w:t>结算</w:t>
      </w:r>
      <w:r w:rsidR="00505D31">
        <w:t>，</w:t>
      </w:r>
      <w:r w:rsidR="003F2DAF">
        <w:t>被动获得道具时参考以下</w:t>
      </w:r>
      <w:r w:rsidR="003F2DAF">
        <w:rPr>
          <w:rFonts w:hint="eastAsia"/>
        </w:rPr>
        <w:t>流程</w:t>
      </w:r>
      <w:r w:rsidR="003F2DAF">
        <w:t>判定</w:t>
      </w:r>
    </w:p>
    <w:p w:rsidR="00AA164A" w:rsidRDefault="00282F31" w:rsidP="003F2DAF">
      <w:pPr>
        <w:jc w:val="center"/>
      </w:pPr>
      <w:r>
        <w:object w:dxaOrig="8886" w:dyaOrig="8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pt;height:324.95pt" o:ole="">
            <v:imagedata r:id="rId14" o:title=""/>
          </v:shape>
          <o:OLEObject Type="Embed" ProgID="Visio.Drawing.11" ShapeID="_x0000_i1025" DrawAspect="Content" ObjectID="_1666077447" r:id="rId15"/>
        </w:object>
      </w:r>
    </w:p>
    <w:p w:rsidR="00AA164A" w:rsidRDefault="00AA164A" w:rsidP="00AA164A">
      <w:pPr>
        <w:pStyle w:val="2"/>
        <w:spacing w:before="468" w:after="156"/>
      </w:pPr>
      <w:r>
        <w:t>Step2</w:t>
      </w:r>
      <w:r>
        <w:rPr>
          <w:rFonts w:hint="eastAsia"/>
        </w:rPr>
        <w:t xml:space="preserve"> </w:t>
      </w:r>
      <w:r>
        <w:rPr>
          <w:rFonts w:hint="eastAsia"/>
        </w:rPr>
        <w:t>多人模式</w:t>
      </w:r>
    </w:p>
    <w:p w:rsidR="00673879" w:rsidRDefault="00673879" w:rsidP="006B098A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多人</w:t>
      </w:r>
      <w:r w:rsidR="006B098A">
        <w:rPr>
          <w:rFonts w:hint="eastAsia"/>
        </w:rPr>
        <w:t>常规</w:t>
      </w:r>
      <w:r>
        <w:rPr>
          <w:rFonts w:hint="eastAsia"/>
        </w:rPr>
        <w:t>战斗奖励结算</w:t>
      </w:r>
      <w:r w:rsidR="006B098A">
        <w:rPr>
          <w:rFonts w:hint="eastAsia"/>
        </w:rPr>
        <w:t>：每人</w:t>
      </w:r>
      <w:r w:rsidR="006B098A">
        <w:t>单独结算掉落</w:t>
      </w:r>
    </w:p>
    <w:p w:rsidR="00336023" w:rsidRDefault="006B098A" w:rsidP="006B098A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多人</w:t>
      </w:r>
      <w:r>
        <w:t>BOSS</w:t>
      </w:r>
      <w:r>
        <w:t>战斗奖励</w:t>
      </w:r>
      <w:r>
        <w:rPr>
          <w:rFonts w:hint="eastAsia"/>
        </w:rPr>
        <w:t>结算：</w:t>
      </w:r>
    </w:p>
    <w:p w:rsidR="006B098A" w:rsidRDefault="00B83252" w:rsidP="00B83252">
      <w:pPr>
        <w:pStyle w:val="a4"/>
        <w:ind w:left="420" w:firstLineChars="0"/>
      </w:pPr>
      <w:r>
        <w:rPr>
          <w:rFonts w:hint="eastAsia"/>
        </w:rPr>
        <w:t>战斗奖励</w:t>
      </w:r>
      <w:r>
        <w:t>界面，每人单独结算本场敌人掉落</w:t>
      </w:r>
    </w:p>
    <w:p w:rsidR="00140048" w:rsidRDefault="00B83252" w:rsidP="00712126">
      <w:pPr>
        <w:ind w:left="420" w:firstLine="420"/>
      </w:pPr>
      <w:r>
        <w:rPr>
          <w:rFonts w:hint="eastAsia"/>
        </w:rPr>
        <w:t>返回</w:t>
      </w:r>
      <w:r>
        <w:t>大地图后，</w:t>
      </w:r>
      <w:r>
        <w:t>boss</w:t>
      </w:r>
      <w:r>
        <w:t>脚下生</w:t>
      </w:r>
      <w:r>
        <w:rPr>
          <w:rFonts w:hint="eastAsia"/>
        </w:rPr>
        <w:t>成</w:t>
      </w:r>
      <w:r>
        <w:t>一个</w:t>
      </w:r>
      <w:r w:rsidR="00A66B12">
        <w:rPr>
          <w:rFonts w:hint="eastAsia"/>
        </w:rPr>
        <w:t>包含</w:t>
      </w:r>
      <w:r w:rsidR="00A66B12">
        <w:t>珍稀道具的</w:t>
      </w:r>
      <w:r w:rsidR="00A66B12">
        <w:rPr>
          <w:rFonts w:hint="eastAsia"/>
        </w:rPr>
        <w:t>宝箱，所有</w:t>
      </w:r>
      <w:r w:rsidR="00A66B12">
        <w:t>宝箱中的道具都需要</w:t>
      </w:r>
      <w:r w:rsidR="00A66B12">
        <w:t>Roll</w:t>
      </w:r>
      <w:r w:rsidR="00A66B12">
        <w:t>点进行分配</w:t>
      </w:r>
      <w:r>
        <w:rPr>
          <w:rFonts w:hint="eastAsia"/>
        </w:rPr>
        <w:t>。</w:t>
      </w:r>
      <w:r>
        <w:t>点击</w:t>
      </w:r>
      <w:r>
        <w:rPr>
          <w:rFonts w:hint="eastAsia"/>
        </w:rPr>
        <w:t>宝箱</w:t>
      </w:r>
      <w:r>
        <w:t>打开后</w:t>
      </w:r>
      <w:r w:rsidR="00A66B12">
        <w:t>开启团队</w:t>
      </w:r>
      <w:r w:rsidR="00A66B12">
        <w:t>roll</w:t>
      </w:r>
      <w:r w:rsidR="00A66B12">
        <w:t>点界面，对宝箱中的道具进行</w:t>
      </w:r>
      <w:r w:rsidR="00A66B12">
        <w:t>roll</w:t>
      </w:r>
      <w:r w:rsidR="00A66B12">
        <w:t>点</w:t>
      </w:r>
    </w:p>
    <w:p w:rsidR="00140048" w:rsidRDefault="00FF5DFF" w:rsidP="00FF5DFF">
      <w:pPr>
        <w:pStyle w:val="a4"/>
        <w:numPr>
          <w:ilvl w:val="0"/>
          <w:numId w:val="14"/>
        </w:numPr>
        <w:ind w:firstLineChars="0"/>
      </w:pPr>
      <w:r>
        <w:t>Roll</w:t>
      </w:r>
      <w:r>
        <w:t>点</w:t>
      </w:r>
      <w:r>
        <w:rPr>
          <w:rFonts w:hint="eastAsia"/>
        </w:rPr>
        <w:t>分配</w:t>
      </w:r>
      <w:r>
        <w:t>：</w:t>
      </w:r>
      <w:r w:rsidR="00A66B12">
        <w:rPr>
          <w:rFonts w:hint="eastAsia"/>
        </w:rPr>
        <w:t>任意</w:t>
      </w:r>
      <w:r w:rsidR="00A66B12">
        <w:rPr>
          <w:rFonts w:hint="eastAsia"/>
        </w:rPr>
        <w:t>/</w:t>
      </w:r>
      <w:r w:rsidR="00A66B12">
        <w:rPr>
          <w:rFonts w:hint="eastAsia"/>
        </w:rPr>
        <w:t>队长</w:t>
      </w:r>
      <w:r>
        <w:rPr>
          <w:rFonts w:hint="eastAsia"/>
        </w:rPr>
        <w:t>玩家</w:t>
      </w:r>
      <w:r>
        <w:t>点击</w:t>
      </w:r>
      <w:r w:rsidR="00A66B12">
        <w:rPr>
          <w:rFonts w:hint="eastAsia"/>
        </w:rPr>
        <w:t>宝箱后</w:t>
      </w:r>
      <w:r w:rsidR="00A66B12">
        <w:t>，所有玩家</w:t>
      </w:r>
      <w:r w:rsidR="00A66B12">
        <w:rPr>
          <w:rFonts w:hint="eastAsia"/>
        </w:rPr>
        <w:t>弹出</w:t>
      </w:r>
      <w:r w:rsidR="00A66B12">
        <w:t>团队</w:t>
      </w:r>
      <w:r w:rsidR="00A66B12">
        <w:rPr>
          <w:rFonts w:hint="eastAsia"/>
        </w:rPr>
        <w:t>Roll</w:t>
      </w:r>
      <w:r w:rsidR="00A66B12">
        <w:t>点</w:t>
      </w:r>
      <w:r>
        <w:t>界面，</w:t>
      </w:r>
      <w:r w:rsidR="00712126">
        <w:rPr>
          <w:rFonts w:hint="eastAsia"/>
        </w:rPr>
        <w:t>展示</w:t>
      </w:r>
      <w:r>
        <w:t>当前需要进行分配的道具。</w:t>
      </w:r>
    </w:p>
    <w:p w:rsidR="00140048" w:rsidRDefault="00140048" w:rsidP="00140048">
      <w:pPr>
        <w:pStyle w:val="a4"/>
        <w:ind w:left="420" w:firstLineChars="0" w:firstLine="0"/>
      </w:pPr>
      <w:r>
        <w:rPr>
          <w:rFonts w:hint="eastAsia"/>
        </w:rPr>
        <w:t>每</w:t>
      </w:r>
      <w:r>
        <w:t>个道具</w:t>
      </w:r>
      <w:r>
        <w:rPr>
          <w:rFonts w:hint="eastAsia"/>
        </w:rPr>
        <w:t>拥有</w:t>
      </w:r>
      <w:r w:rsidR="00A66B12">
        <w:t>30</w:t>
      </w:r>
      <w:r>
        <w:rPr>
          <w:rFonts w:hint="eastAsia"/>
        </w:rPr>
        <w:t>秒</w:t>
      </w:r>
      <w:r>
        <w:t>的</w:t>
      </w:r>
      <w:r>
        <w:rPr>
          <w:rFonts w:hint="eastAsia"/>
        </w:rPr>
        <w:t>决定</w:t>
      </w:r>
      <w:r>
        <w:t>时间</w:t>
      </w:r>
      <w:r w:rsidR="00A66B12">
        <w:rPr>
          <w:rFonts w:hint="eastAsia"/>
        </w:rPr>
        <w:t>，</w:t>
      </w:r>
      <w:r w:rsidR="00A66B12">
        <w:t>进入界面后开始计时</w:t>
      </w:r>
      <w:r w:rsidR="00A66B12">
        <w:t xml:space="preserve"> </w:t>
      </w:r>
    </w:p>
    <w:p w:rsidR="00140048" w:rsidRPr="00FF5DFF" w:rsidRDefault="00140048" w:rsidP="00B9628E">
      <w:pPr>
        <w:pStyle w:val="a4"/>
        <w:ind w:left="420" w:firstLineChars="0" w:firstLine="0"/>
      </w:pPr>
      <w:r>
        <w:rPr>
          <w:rFonts w:hint="eastAsia"/>
        </w:rPr>
        <w:t>玩家</w:t>
      </w:r>
      <w:r>
        <w:t>可以选择</w:t>
      </w:r>
      <w:r w:rsidR="00B9628E">
        <w:rPr>
          <w:rFonts w:hint="eastAsia"/>
        </w:rPr>
        <w:t>“</w:t>
      </w:r>
      <w:r>
        <w:t>需求</w:t>
      </w:r>
      <w:r w:rsidR="00B9628E">
        <w:rPr>
          <w:rFonts w:hint="eastAsia"/>
        </w:rPr>
        <w:t>”</w:t>
      </w:r>
      <w:r>
        <w:rPr>
          <w:rFonts w:hint="eastAsia"/>
        </w:rPr>
        <w:t>或</w:t>
      </w:r>
      <w:r w:rsidR="00B9628E">
        <w:rPr>
          <w:rFonts w:hint="eastAsia"/>
        </w:rPr>
        <w:t>“</w:t>
      </w:r>
      <w:r>
        <w:t>放弃</w:t>
      </w:r>
      <w:r w:rsidR="00B9628E">
        <w:t>”</w:t>
      </w:r>
      <w:r>
        <w:rPr>
          <w:rFonts w:hint="eastAsia"/>
        </w:rPr>
        <w:t>，</w:t>
      </w:r>
      <w:r>
        <w:t>若</w:t>
      </w:r>
      <w:r>
        <w:rPr>
          <w:rFonts w:hint="eastAsia"/>
        </w:rPr>
        <w:t>决定</w:t>
      </w:r>
      <w:r>
        <w:t>时间内未进行选择，则默认为放弃道具分配</w:t>
      </w:r>
    </w:p>
    <w:p w:rsidR="00140048" w:rsidRPr="00140048" w:rsidRDefault="00140048" w:rsidP="00140048">
      <w:pPr>
        <w:pStyle w:val="a4"/>
        <w:ind w:left="420" w:firstLineChars="0" w:firstLine="0"/>
      </w:pPr>
      <w:r>
        <w:rPr>
          <w:rFonts w:hint="eastAsia"/>
        </w:rPr>
        <w:t>系统</w:t>
      </w:r>
      <w:r>
        <w:t>随机为每个</w:t>
      </w:r>
      <w:r w:rsidR="00B9628E">
        <w:rPr>
          <w:rFonts w:hint="eastAsia"/>
        </w:rPr>
        <w:t>选择“</w:t>
      </w:r>
      <w:r w:rsidR="00B9628E">
        <w:t>需求</w:t>
      </w:r>
      <w:r w:rsidR="00B9628E">
        <w:rPr>
          <w:rFonts w:hint="eastAsia"/>
        </w:rPr>
        <w:t>”</w:t>
      </w:r>
      <w:r w:rsidR="00B9628E">
        <w:t>的</w:t>
      </w:r>
      <w:r>
        <w:t>玩家</w:t>
      </w:r>
      <w:r w:rsidR="001D1697">
        <w:rPr>
          <w:rFonts w:hint="eastAsia"/>
        </w:rPr>
        <w:t>R</w:t>
      </w:r>
      <w:r w:rsidR="001D1697">
        <w:t>oll</w:t>
      </w:r>
      <w:r>
        <w:t>点，</w:t>
      </w:r>
      <w:r w:rsidR="00B9628E">
        <w:rPr>
          <w:rFonts w:hint="eastAsia"/>
        </w:rPr>
        <w:t>判定</w:t>
      </w:r>
      <w:r>
        <w:t>点数最大的玩家获得该道具</w:t>
      </w:r>
    </w:p>
    <w:p w:rsidR="00872B00" w:rsidRDefault="00140048">
      <w:r>
        <w:tab/>
      </w:r>
      <w:r>
        <w:rPr>
          <w:rFonts w:hint="eastAsia"/>
        </w:rPr>
        <w:t>注</w:t>
      </w:r>
      <w:r>
        <w:t>：</w:t>
      </w:r>
      <w:r w:rsidR="00B9628E">
        <w:rPr>
          <w:rFonts w:hint="eastAsia"/>
        </w:rPr>
        <w:t>当</w:t>
      </w:r>
      <w:r>
        <w:t>所有玩家</w:t>
      </w:r>
      <w:r w:rsidR="00B9628E">
        <w:rPr>
          <w:rFonts w:hint="eastAsia"/>
        </w:rPr>
        <w:t>确认选择</w:t>
      </w:r>
      <w:r>
        <w:t>后，跳过倒计时直接</w:t>
      </w:r>
      <w:r w:rsidR="00B9628E">
        <w:rPr>
          <w:rFonts w:hint="eastAsia"/>
        </w:rPr>
        <w:t>判定</w:t>
      </w:r>
      <w:r>
        <w:t>结算</w:t>
      </w:r>
    </w:p>
    <w:p w:rsidR="00140048" w:rsidRDefault="00140048">
      <w:r>
        <w:tab/>
      </w:r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若</w:t>
      </w:r>
      <w:r>
        <w:rPr>
          <w:rFonts w:hint="eastAsia"/>
        </w:rPr>
        <w:t>有</w:t>
      </w:r>
      <w:r>
        <w:t>两名玩家</w:t>
      </w:r>
      <w:r>
        <w:rPr>
          <w:rFonts w:hint="eastAsia"/>
        </w:rPr>
        <w:t>并列</w:t>
      </w:r>
      <w:r w:rsidR="001D1697">
        <w:rPr>
          <w:rFonts w:hint="eastAsia"/>
        </w:rPr>
        <w:t>R</w:t>
      </w:r>
      <w:r w:rsidR="001D1697">
        <w:t>oll</w:t>
      </w:r>
      <w:r w:rsidR="001D1697">
        <w:t>得</w:t>
      </w:r>
      <w:r>
        <w:t>最大值，则先</w:t>
      </w:r>
      <w:r w:rsidR="001D1697">
        <w:rPr>
          <w:rFonts w:hint="eastAsia"/>
        </w:rPr>
        <w:t>R</w:t>
      </w:r>
      <w:r w:rsidR="001D1697">
        <w:t>oll</w:t>
      </w:r>
      <w:r>
        <w:t>的玩家</w:t>
      </w:r>
      <w:r>
        <w:rPr>
          <w:rFonts w:hint="eastAsia"/>
        </w:rPr>
        <w:t>获得</w:t>
      </w:r>
      <w:r>
        <w:t>该道具</w:t>
      </w:r>
    </w:p>
    <w:p w:rsidR="00140048" w:rsidRPr="00140048" w:rsidRDefault="00140048">
      <w:r>
        <w:lastRenderedPageBreak/>
        <w:tab/>
      </w:r>
      <w:r>
        <w:rPr>
          <w:rFonts w:hint="eastAsia"/>
        </w:rPr>
        <w:t>注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R</w:t>
      </w:r>
      <w:r w:rsidR="001D1697">
        <w:t>oll</w:t>
      </w:r>
      <w:r w:rsidR="000838EB">
        <w:rPr>
          <w:rFonts w:hint="eastAsia"/>
        </w:rPr>
        <w:t>得</w:t>
      </w:r>
      <w:r w:rsidR="000838EB">
        <w:t>的</w:t>
      </w:r>
      <w:r>
        <w:t>道具</w:t>
      </w:r>
      <w:r w:rsidR="00661CB1">
        <w:rPr>
          <w:rFonts w:hint="eastAsia"/>
        </w:rPr>
        <w:t>获得</w:t>
      </w:r>
      <w:r>
        <w:t>规则参考单人模式流程判定</w:t>
      </w:r>
    </w:p>
    <w:p w:rsidR="006350C6" w:rsidRDefault="00B9628E" w:rsidP="00FF5DF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915D71E" wp14:editId="65EA6C8B">
                <wp:simplePos x="0" y="0"/>
                <wp:positionH relativeFrom="column">
                  <wp:posOffset>4182465</wp:posOffset>
                </wp:positionH>
                <wp:positionV relativeFrom="paragraph">
                  <wp:posOffset>3284525</wp:posOffset>
                </wp:positionV>
                <wp:extent cx="899617" cy="387350"/>
                <wp:effectExtent l="342900" t="0" r="15240" b="31750"/>
                <wp:wrapNone/>
                <wp:docPr id="15" name="圆角矩形标注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9617" cy="387350"/>
                        </a:xfrm>
                        <a:prstGeom prst="wedgeRoundRectCallout">
                          <a:avLst>
                            <a:gd name="adj1" fmla="val -82647"/>
                            <a:gd name="adj2" fmla="val 41029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9628E" w:rsidRDefault="00B9628E" w:rsidP="00B9628E">
                            <w:r>
                              <w:t>Roll</w:t>
                            </w:r>
                            <w:r>
                              <w:rPr>
                                <w:rFonts w:hint="eastAsia"/>
                              </w:rPr>
                              <w:t>点</w:t>
                            </w:r>
                            <w:r>
                              <w:t>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915D71E"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圆角矩形标注 15" o:spid="_x0000_s1026" type="#_x0000_t62" style="position:absolute;left:0;text-align:left;margin-left:329.35pt;margin-top:258.6pt;width:70.85pt;height:3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" adj="-7052,19662" fillcolor="#5b9bd5 [3204]" strokecolor="#1f4d78 [1604]" strokeweight="1pt">
                <v:textbox>
                  <w:txbxContent>
                    <w:p w:rsidR="00B9628E" w:rsidRDefault="00B9628E" w:rsidP="00B9628E">
                      <w:r>
                        <w:t>Roll</w:t>
                      </w:r>
                      <w:r>
                        <w:rPr>
                          <w:rFonts w:hint="eastAsia"/>
                        </w:rPr>
                        <w:t>点</w:t>
                      </w:r>
                      <w:r>
                        <w:t>结果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5176C5A" wp14:editId="2EA483DA">
                <wp:simplePos x="0" y="0"/>
                <wp:positionH relativeFrom="column">
                  <wp:posOffset>4313631</wp:posOffset>
                </wp:positionH>
                <wp:positionV relativeFrom="paragraph">
                  <wp:posOffset>2399056</wp:posOffset>
                </wp:positionV>
                <wp:extent cx="819302" cy="387350"/>
                <wp:effectExtent l="304800" t="0" r="19050" b="31750"/>
                <wp:wrapNone/>
                <wp:docPr id="14" name="圆角矩形标注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02" cy="387350"/>
                        </a:xfrm>
                        <a:prstGeom prst="wedgeRoundRectCallout">
                          <a:avLst>
                            <a:gd name="adj1" fmla="val -82647"/>
                            <a:gd name="adj2" fmla="val 41029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9628E" w:rsidRDefault="00B9628E" w:rsidP="00B9628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放弃</w:t>
                            </w:r>
                            <w:r>
                              <w:t>Rol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176C5A" id="圆角矩形标注 14" o:spid="_x0000_s1027" type="#_x0000_t62" style="position:absolute;left:0;text-align:left;margin-left:339.65pt;margin-top:188.9pt;width:64.5pt;height:30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" adj="-7052,19662" fillcolor="#5b9bd5 [3204]" strokecolor="#1f4d78 [1604]" strokeweight="1pt">
                <v:textbox>
                  <w:txbxContent>
                    <w:p w:rsidR="00B9628E" w:rsidRDefault="00B9628E" w:rsidP="00B9628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放弃</w:t>
                      </w:r>
                      <w:r>
                        <w:t>Rol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73EB55C" wp14:editId="6BC06D7A">
                <wp:simplePos x="0" y="0"/>
                <wp:positionH relativeFrom="column">
                  <wp:posOffset>4262704</wp:posOffset>
                </wp:positionH>
                <wp:positionV relativeFrom="paragraph">
                  <wp:posOffset>1631086</wp:posOffset>
                </wp:positionV>
                <wp:extent cx="819302" cy="387350"/>
                <wp:effectExtent l="304800" t="0" r="19050" b="31750"/>
                <wp:wrapNone/>
                <wp:docPr id="13" name="圆角矩形标注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302" cy="387350"/>
                        </a:xfrm>
                        <a:prstGeom prst="wedgeRoundRectCallout">
                          <a:avLst>
                            <a:gd name="adj1" fmla="val -82647"/>
                            <a:gd name="adj2" fmla="val 41029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9628E" w:rsidRDefault="00B9628E" w:rsidP="00B9628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选择</w:t>
                            </w:r>
                            <w:r>
                              <w:rPr>
                                <w:rFonts w:hint="eastAsia"/>
                              </w:rPr>
                              <w:t>Rol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3EB55C" id="圆角矩形标注 13" o:spid="_x0000_s1028" type="#_x0000_t62" style="position:absolute;left:0;text-align:left;margin-left:335.65pt;margin-top:128.45pt;width:64.5pt;height:30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" adj="-7052,19662" fillcolor="#5b9bd5 [3204]" strokecolor="#1f4d78 [1604]" strokeweight="1pt">
                <v:textbox>
                  <w:txbxContent>
                    <w:p w:rsidR="00B9628E" w:rsidRDefault="00B9628E" w:rsidP="00B9628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选择</w:t>
                      </w:r>
                      <w:r>
                        <w:rPr>
                          <w:rFonts w:hint="eastAsia"/>
                        </w:rPr>
                        <w:t>Rol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321455</wp:posOffset>
                </wp:positionH>
                <wp:positionV relativeFrom="paragraph">
                  <wp:posOffset>899770</wp:posOffset>
                </wp:positionV>
                <wp:extent cx="1207008" cy="387350"/>
                <wp:effectExtent l="438150" t="0" r="12700" b="31750"/>
                <wp:wrapNone/>
                <wp:docPr id="12" name="圆角矩形标注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7008" cy="387350"/>
                        </a:xfrm>
                        <a:prstGeom prst="wedgeRoundRectCallout">
                          <a:avLst>
                            <a:gd name="adj1" fmla="val -82647"/>
                            <a:gd name="adj2" fmla="val 41029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9628E" w:rsidRDefault="00B9628E" w:rsidP="00B9628E">
                            <w:pPr>
                              <w:jc w:val="center"/>
                            </w:pPr>
                            <w:r>
                              <w:t>选择</w:t>
                            </w:r>
                            <w:r>
                              <w:rPr>
                                <w:rFonts w:hint="eastAsia"/>
                              </w:rPr>
                              <w:t>是否</w:t>
                            </w:r>
                            <w:r>
                              <w:t>Roll</w:t>
                            </w:r>
                            <w:r>
                              <w:rPr>
                                <w:rFonts w:hint="eastAsia"/>
                              </w:rPr>
                              <w:t>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圆角矩形标注 12" o:spid="_x0000_s1029" type="#_x0000_t62" style="position:absolute;left:0;text-align:left;margin-left:340.25pt;margin-top:70.85pt;width:95.05pt;height:30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" adj="-7052,19662" fillcolor="#5b9bd5 [3204]" strokecolor="#1f4d78 [1604]" strokeweight="1pt">
                <v:textbox>
                  <w:txbxContent>
                    <w:p w:rsidR="00B9628E" w:rsidRDefault="00B9628E" w:rsidP="00B9628E">
                      <w:pPr>
                        <w:jc w:val="center"/>
                      </w:pPr>
                      <w:r>
                        <w:t>选择</w:t>
                      </w:r>
                      <w:r>
                        <w:rPr>
                          <w:rFonts w:hint="eastAsia"/>
                        </w:rPr>
                        <w:t>是否</w:t>
                      </w:r>
                      <w:r>
                        <w:t>Roll</w:t>
                      </w:r>
                      <w:r>
                        <w:rPr>
                          <w:rFonts w:hint="eastAsia"/>
                        </w:rPr>
                        <w:t>点</w:t>
                      </w:r>
                    </w:p>
                  </w:txbxContent>
                </v:textbox>
              </v:shape>
            </w:pict>
          </mc:Fallback>
        </mc:AlternateContent>
      </w:r>
      <w:r w:rsidR="00FF5DFF">
        <w:rPr>
          <w:noProof/>
        </w:rPr>
        <w:drawing>
          <wp:inline distT="0" distB="0" distL="0" distR="0" wp14:anchorId="7D21EF4B" wp14:editId="23E80085">
            <wp:extent cx="3090067" cy="54937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4690" cy="551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167" w:rsidRDefault="00FB5656" w:rsidP="00FF5DFF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FB6C6DE" wp14:editId="11F7EDC5">
                <wp:simplePos x="0" y="0"/>
                <wp:positionH relativeFrom="column">
                  <wp:posOffset>2876562</wp:posOffset>
                </wp:positionH>
                <wp:positionV relativeFrom="paragraph">
                  <wp:posOffset>6184900</wp:posOffset>
                </wp:positionV>
                <wp:extent cx="853440" cy="310551"/>
                <wp:effectExtent l="38100" t="95250" r="22860" b="13335"/>
                <wp:wrapNone/>
                <wp:docPr id="36" name="圆角矩形标注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3440" cy="310551"/>
                        </a:xfrm>
                        <a:prstGeom prst="wedgeRoundRectCallout">
                          <a:avLst>
                            <a:gd name="adj1" fmla="val -49135"/>
                            <a:gd name="adj2" fmla="val -76500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B5656" w:rsidRDefault="00FB5656" w:rsidP="00FB565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字号</w:t>
                            </w:r>
                            <w:r>
                              <w:t>2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FB6C6DE"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圆角矩形标注 36" o:spid="_x0000_s1030" type="#_x0000_t62" style="position:absolute;left:0;text-align:left;margin-left:226.5pt;margin-top:487pt;width:67.2pt;height:24.45pt;z-index:251700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" adj="187,-5724" fillcolor="#70ad47 [3209]" strokecolor="#375623 [1609]" strokeweight="1pt">
                <v:textbox>
                  <w:txbxContent>
                    <w:p w:rsidR="00FB5656" w:rsidRDefault="00FB5656" w:rsidP="00FB565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字号</w:t>
                      </w:r>
                      <w:r>
                        <w:t>2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243EB62" wp14:editId="52A9D389">
                <wp:simplePos x="0" y="0"/>
                <wp:positionH relativeFrom="column">
                  <wp:posOffset>4188125</wp:posOffset>
                </wp:positionH>
                <wp:positionV relativeFrom="paragraph">
                  <wp:posOffset>5874589</wp:posOffset>
                </wp:positionV>
                <wp:extent cx="853440" cy="310551"/>
                <wp:effectExtent l="38100" t="95250" r="22860" b="13335"/>
                <wp:wrapNone/>
                <wp:docPr id="35" name="圆角矩形标注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3440" cy="310551"/>
                        </a:xfrm>
                        <a:prstGeom prst="wedgeRoundRectCallout">
                          <a:avLst>
                            <a:gd name="adj1" fmla="val -49135"/>
                            <a:gd name="adj2" fmla="val -76500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B5656" w:rsidRDefault="00FB5656" w:rsidP="00FB565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字号</w:t>
                            </w:r>
                            <w:r>
                              <w:t>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43EB62" id="圆角矩形标注 35" o:spid="_x0000_s1031" type="#_x0000_t62" style="position:absolute;left:0;text-align:left;margin-left:329.75pt;margin-top:462.55pt;width:67.2pt;height:24.45pt;z-index:251698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" adj="187,-5724" fillcolor="#70ad47 [3209]" strokecolor="#375623 [1609]" strokeweight="1pt">
                <v:textbox>
                  <w:txbxContent>
                    <w:p w:rsidR="00FB5656" w:rsidRDefault="00FB5656" w:rsidP="00FB565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字号</w:t>
                      </w:r>
                      <w:r>
                        <w:t>2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5C9F5ED" wp14:editId="4FEC4B4E">
                <wp:simplePos x="0" y="0"/>
                <wp:positionH relativeFrom="column">
                  <wp:posOffset>1522562</wp:posOffset>
                </wp:positionH>
                <wp:positionV relativeFrom="paragraph">
                  <wp:posOffset>2208362</wp:posOffset>
                </wp:positionV>
                <wp:extent cx="853440" cy="465455"/>
                <wp:effectExtent l="38100" t="152400" r="22860" b="10795"/>
                <wp:wrapNone/>
                <wp:docPr id="34" name="圆角矩形标注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3440" cy="465455"/>
                        </a:xfrm>
                        <a:prstGeom prst="wedgeRoundRectCallout">
                          <a:avLst>
                            <a:gd name="adj1" fmla="val -49135"/>
                            <a:gd name="adj2" fmla="val -76500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B5656" w:rsidRDefault="00FB5656" w:rsidP="00FB565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字号</w:t>
                            </w:r>
                            <w:r>
                              <w:t>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C9F5ED" id="圆角矩形标注 34" o:spid="_x0000_s1032" type="#_x0000_t62" style="position:absolute;left:0;text-align:left;margin-left:119.9pt;margin-top:173.9pt;width:67.2pt;height:36.6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" adj="187,-5724" fillcolor="#70ad47 [3209]" strokecolor="#375623 [1609]" strokeweight="1pt">
                <v:textbox>
                  <w:txbxContent>
                    <w:p w:rsidR="00FB5656" w:rsidRDefault="00FB5656" w:rsidP="00FB565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字号</w:t>
                      </w:r>
                      <w:r>
                        <w:t>2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799936</wp:posOffset>
                </wp:positionH>
                <wp:positionV relativeFrom="paragraph">
                  <wp:posOffset>681487</wp:posOffset>
                </wp:positionV>
                <wp:extent cx="853440" cy="465455"/>
                <wp:effectExtent l="152400" t="0" r="22860" b="258445"/>
                <wp:wrapNone/>
                <wp:docPr id="33" name="圆角矩形标注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3440" cy="465455"/>
                        </a:xfrm>
                        <a:prstGeom prst="wedgeRoundRectCallout">
                          <a:avLst>
                            <a:gd name="adj1" fmla="val -63286"/>
                            <a:gd name="adj2" fmla="val 97713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B5656" w:rsidRDefault="00FB5656" w:rsidP="00FB565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字号</w:t>
                            </w:r>
                            <w:r>
                              <w:rPr>
                                <w:rFonts w:hint="eastAsia"/>
                              </w:rPr>
                              <w:t>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圆角矩形标注 33" o:spid="_x0000_s1033" type="#_x0000_t62" style="position:absolute;left:0;text-align:left;margin-left:299.2pt;margin-top:53.65pt;width:67.2pt;height:36.6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" adj="-2870,31906" fillcolor="#70ad47 [3209]" strokecolor="#375623 [1609]" strokeweight="1pt">
                <v:textbox>
                  <w:txbxContent>
                    <w:p w:rsidR="00FB5656" w:rsidRDefault="00FB5656" w:rsidP="00FB565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字号</w:t>
                      </w:r>
                      <w:r>
                        <w:rPr>
                          <w:rFonts w:hint="eastAsia"/>
                        </w:rPr>
                        <w:t>80</w:t>
                      </w:r>
                    </w:p>
                  </w:txbxContent>
                </v:textbox>
              </v:shape>
            </w:pict>
          </mc:Fallback>
        </mc:AlternateContent>
      </w:r>
      <w:r w:rsidR="004E5167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380F66B" wp14:editId="057A2511">
                <wp:simplePos x="0" y="0"/>
                <wp:positionH relativeFrom="column">
                  <wp:posOffset>-288709</wp:posOffset>
                </wp:positionH>
                <wp:positionV relativeFrom="paragraph">
                  <wp:posOffset>3484568</wp:posOffset>
                </wp:positionV>
                <wp:extent cx="1189990" cy="327660"/>
                <wp:effectExtent l="0" t="0" r="29210" b="262890"/>
                <wp:wrapNone/>
                <wp:docPr id="25" name="圆角矩形标注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327660"/>
                        </a:xfrm>
                        <a:prstGeom prst="wedgeRoundRectCallout">
                          <a:avLst>
                            <a:gd name="adj1" fmla="val 48253"/>
                            <a:gd name="adj2" fmla="val 117786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E5167" w:rsidRDefault="004E5167" w:rsidP="004E51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UI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 xml:space="preserve"> 150*6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380F66B" id="圆角矩形标注 25" o:spid="_x0000_s1034" type="#_x0000_t62" style="position:absolute;left:0;text-align:left;margin-left:-22.75pt;margin-top:274.4pt;width:93.7pt;height:25.8pt;z-index:25169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" adj="21223,36242" fillcolor="#5b9bd5 [3204]" strokecolor="#1f4d78 [1604]" strokeweight="1pt">
                <v:textbox>
                  <w:txbxContent>
                    <w:p w:rsidR="004E5167" w:rsidRDefault="004E5167" w:rsidP="004E5167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UI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 xml:space="preserve"> 150*60</w:t>
                      </w:r>
                    </w:p>
                  </w:txbxContent>
                </v:textbox>
              </v:shape>
            </w:pict>
          </mc:Fallback>
        </mc:AlternateContent>
      </w:r>
      <w:r w:rsidR="004E5167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70C0B6F" wp14:editId="141F6AE8">
                <wp:simplePos x="0" y="0"/>
                <wp:positionH relativeFrom="column">
                  <wp:posOffset>-323491</wp:posOffset>
                </wp:positionH>
                <wp:positionV relativeFrom="paragraph">
                  <wp:posOffset>1578634</wp:posOffset>
                </wp:positionV>
                <wp:extent cx="1189990" cy="327660"/>
                <wp:effectExtent l="0" t="0" r="29210" b="262890"/>
                <wp:wrapNone/>
                <wp:docPr id="24" name="圆角矩形标注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327660"/>
                        </a:xfrm>
                        <a:prstGeom prst="wedgeRoundRectCallout">
                          <a:avLst>
                            <a:gd name="adj1" fmla="val 48253"/>
                            <a:gd name="adj2" fmla="val 117786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E5167" w:rsidRDefault="004E5167" w:rsidP="004E51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UI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 xml:space="preserve"> 150*6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70C0B6F" id="圆角矩形标注 24" o:spid="_x0000_s1035" type="#_x0000_t62" style="position:absolute;left:0;text-align:left;margin-left:-25.45pt;margin-top:124.3pt;width:93.7pt;height:25.8pt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" adj="21223,36242" fillcolor="#5b9bd5 [3204]" strokecolor="#1f4d78 [1604]" strokeweight="1pt">
                <v:textbox>
                  <w:txbxContent>
                    <w:p w:rsidR="004E5167" w:rsidRDefault="004E5167" w:rsidP="004E5167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UI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 xml:space="preserve"> 150*60</w:t>
                      </w:r>
                    </w:p>
                  </w:txbxContent>
                </v:textbox>
              </v:shape>
            </w:pict>
          </mc:Fallback>
        </mc:AlternateContent>
      </w:r>
      <w:r w:rsidR="004E5167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7487CAD" wp14:editId="02E3AB0E">
                <wp:simplePos x="0" y="0"/>
                <wp:positionH relativeFrom="column">
                  <wp:posOffset>4101860</wp:posOffset>
                </wp:positionH>
                <wp:positionV relativeFrom="paragraph">
                  <wp:posOffset>3001992</wp:posOffset>
                </wp:positionV>
                <wp:extent cx="1189990" cy="327660"/>
                <wp:effectExtent l="95250" t="0" r="10160" b="281940"/>
                <wp:wrapNone/>
                <wp:docPr id="23" name="圆角矩形标注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327660"/>
                        </a:xfrm>
                        <a:prstGeom prst="wedgeRoundRectCallout">
                          <a:avLst>
                            <a:gd name="adj1" fmla="val -53960"/>
                            <a:gd name="adj2" fmla="val 120419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E5167" w:rsidRDefault="004E5167" w:rsidP="004E51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UI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 xml:space="preserve"> 250*7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7487CAD" id="圆角矩形标注 23" o:spid="_x0000_s1036" type="#_x0000_t62" style="position:absolute;left:0;text-align:left;margin-left:323pt;margin-top:236.4pt;width:93.7pt;height:25.8pt;z-index:2516889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" adj="-855,36811" fillcolor="#5b9bd5 [3204]" strokecolor="#1f4d78 [1604]" strokeweight="1pt">
                <v:textbox>
                  <w:txbxContent>
                    <w:p w:rsidR="004E5167" w:rsidRDefault="004E5167" w:rsidP="004E5167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UI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 xml:space="preserve"> 250*70</w:t>
                      </w:r>
                    </w:p>
                  </w:txbxContent>
                </v:textbox>
              </v:shape>
            </w:pict>
          </mc:Fallback>
        </mc:AlternateContent>
      </w:r>
      <w:r w:rsidR="004E5167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02652CA" wp14:editId="4942E733">
                <wp:simplePos x="0" y="0"/>
                <wp:positionH relativeFrom="column">
                  <wp:posOffset>858328</wp:posOffset>
                </wp:positionH>
                <wp:positionV relativeFrom="paragraph">
                  <wp:posOffset>5667555</wp:posOffset>
                </wp:positionV>
                <wp:extent cx="1189990" cy="327660"/>
                <wp:effectExtent l="0" t="0" r="276860" b="34290"/>
                <wp:wrapNone/>
                <wp:docPr id="22" name="圆角矩形标注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327660"/>
                        </a:xfrm>
                        <a:prstGeom prst="wedgeRoundRectCallout">
                          <a:avLst>
                            <a:gd name="adj1" fmla="val 67826"/>
                            <a:gd name="adj2" fmla="val 46703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E5167" w:rsidRDefault="004E5167" w:rsidP="004E51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按钮</w:t>
                            </w:r>
                            <w:r>
                              <w:t>140*5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02652CA" id="圆角矩形标注 22" o:spid="_x0000_s1037" type="#_x0000_t62" style="position:absolute;left:0;text-align:left;margin-left:67.6pt;margin-top:446.25pt;width:93.7pt;height:25.8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" adj="25450,20888" fillcolor="#5b9bd5 [3204]" strokecolor="#1f4d78 [1604]" strokeweight="1pt">
                <v:textbox>
                  <w:txbxContent>
                    <w:p w:rsidR="004E5167" w:rsidRDefault="004E5167" w:rsidP="004E5167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按钮</w:t>
                      </w:r>
                      <w:r>
                        <w:t>140*50</w:t>
                      </w:r>
                    </w:p>
                  </w:txbxContent>
                </v:textbox>
              </v:shape>
            </w:pict>
          </mc:Fallback>
        </mc:AlternateContent>
      </w:r>
      <w:r w:rsidR="004E5167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5A35668" wp14:editId="663697BD">
                <wp:simplePos x="0" y="0"/>
                <wp:positionH relativeFrom="column">
                  <wp:posOffset>-461513</wp:posOffset>
                </wp:positionH>
                <wp:positionV relativeFrom="paragraph">
                  <wp:posOffset>4606506</wp:posOffset>
                </wp:positionV>
                <wp:extent cx="1189990" cy="327660"/>
                <wp:effectExtent l="0" t="19050" r="219710" b="15240"/>
                <wp:wrapNone/>
                <wp:docPr id="21" name="圆角矩形标注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327660"/>
                        </a:xfrm>
                        <a:prstGeom prst="wedgeRoundRectCallout">
                          <a:avLst>
                            <a:gd name="adj1" fmla="val 64201"/>
                            <a:gd name="adj2" fmla="val -48075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E5167" w:rsidRDefault="004E5167" w:rsidP="004E51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气泡</w:t>
                            </w:r>
                            <w:r>
                              <w:t>Icon80*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5A35668" id="圆角矩形标注 21" o:spid="_x0000_s1038" type="#_x0000_t62" style="position:absolute;left:0;text-align:left;margin-left:-36.35pt;margin-top:362.7pt;width:93.7pt;height:25.8pt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" adj="24667,416" fillcolor="#5b9bd5 [3204]" strokecolor="#1f4d78 [1604]" strokeweight="1pt">
                <v:textbox>
                  <w:txbxContent>
                    <w:p w:rsidR="004E5167" w:rsidRDefault="004E5167" w:rsidP="004E5167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气泡</w:t>
                      </w:r>
                      <w:r>
                        <w:t>Icon80*80</w:t>
                      </w:r>
                    </w:p>
                  </w:txbxContent>
                </v:textbox>
              </v:shape>
            </w:pict>
          </mc:Fallback>
        </mc:AlternateContent>
      </w:r>
      <w:r w:rsidR="004E5167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-659921</wp:posOffset>
                </wp:positionH>
                <wp:positionV relativeFrom="paragraph">
                  <wp:posOffset>4132053</wp:posOffset>
                </wp:positionV>
                <wp:extent cx="1189990" cy="327660"/>
                <wp:effectExtent l="0" t="0" r="562610" b="34290"/>
                <wp:wrapNone/>
                <wp:docPr id="20" name="圆角矩形标注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327660"/>
                        </a:xfrm>
                        <a:prstGeom prst="wedgeRoundRectCallout">
                          <a:avLst>
                            <a:gd name="adj1" fmla="val 93198"/>
                            <a:gd name="adj2" fmla="val 49336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E5167" w:rsidRDefault="004E5167" w:rsidP="004E51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图片</w:t>
                            </w:r>
                            <w:r>
                              <w:t>Icon60*6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圆角矩形标注 20" o:spid="_x0000_s1039" type="#_x0000_t62" style="position:absolute;left:0;text-align:left;margin-left:-51.95pt;margin-top:325.35pt;width:93.7pt;height:25.8pt;z-index:251682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" adj="30931,21457" fillcolor="#5b9bd5 [3204]" strokecolor="#1f4d78 [1604]" strokeweight="1pt">
                <v:textbox>
                  <w:txbxContent>
                    <w:p w:rsidR="004E5167" w:rsidRDefault="004E5167" w:rsidP="004E5167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图片</w:t>
                      </w:r>
                      <w:r>
                        <w:t>Icon60*60</w:t>
                      </w:r>
                    </w:p>
                  </w:txbxContent>
                </v:textbox>
              </v:shape>
            </w:pict>
          </mc:Fallback>
        </mc:AlternateContent>
      </w:r>
      <w:r w:rsidR="004E5167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F01F8D6" wp14:editId="59B3D1E7">
                <wp:simplePos x="0" y="0"/>
                <wp:positionH relativeFrom="column">
                  <wp:posOffset>2030214</wp:posOffset>
                </wp:positionH>
                <wp:positionV relativeFrom="paragraph">
                  <wp:posOffset>6187676</wp:posOffset>
                </wp:positionV>
                <wp:extent cx="1828800" cy="1828800"/>
                <wp:effectExtent l="0" t="0" r="0" b="0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4E5167" w:rsidRPr="004E5167" w:rsidRDefault="004E5167" w:rsidP="004E5167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noProof/>
                                <w:color w:val="FF0000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E5167">
                              <w:rPr>
                                <w:rFonts w:ascii="微软雅黑" w:eastAsia="微软雅黑" w:hAnsi="微软雅黑" w:hint="eastAsia"/>
                                <w:noProof/>
                                <w:color w:val="FF0000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5</w:t>
                            </w:r>
                            <w:r w:rsidRPr="004E5167">
                              <w:rPr>
                                <w:rFonts w:ascii="微软雅黑" w:eastAsia="微软雅黑" w:hAnsi="微软雅黑"/>
                                <w:noProof/>
                                <w:color w:val="FF0000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0P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F01F8D6" id="_x0000_t202" coordsize="21600,21600" o:spt="202" path="m,l,21600r21600,l21600,xe">
                <v:stroke joinstyle="miter"/>
                <v:path gradientshapeok="t" o:connecttype="rect"/>
              </v:shapetype>
              <v:shape id="文本框 19" o:spid="_x0000_s1040" type="#_x0000_t202" style="position:absolute;left:0;text-align:left;margin-left:159.85pt;margin-top:487.2pt;width:2in;height:2in;z-index:2516817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" filled="f" stroked="f">
                <v:fill o:detectmouseclick="t"/>
                <v:textbox style="mso-fit-shape-to-text:t">
                  <w:txbxContent>
                    <w:p w:rsidR="004E5167" w:rsidRPr="004E5167" w:rsidRDefault="004E5167" w:rsidP="004E5167">
                      <w:pPr>
                        <w:jc w:val="center"/>
                        <w:rPr>
                          <w:rFonts w:ascii="微软雅黑" w:eastAsia="微软雅黑" w:hAnsi="微软雅黑"/>
                          <w:noProof/>
                          <w:color w:val="FF0000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4E5167">
                        <w:rPr>
                          <w:rFonts w:ascii="微软雅黑" w:eastAsia="微软雅黑" w:hAnsi="微软雅黑" w:hint="eastAsia"/>
                          <w:noProof/>
                          <w:color w:val="FF0000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5</w:t>
                      </w:r>
                      <w:r w:rsidRPr="004E5167">
                        <w:rPr>
                          <w:rFonts w:ascii="微软雅黑" w:eastAsia="微软雅黑" w:hAnsi="微软雅黑"/>
                          <w:noProof/>
                          <w:color w:val="FF0000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0PX</w:t>
                      </w:r>
                    </w:p>
                  </w:txbxContent>
                </v:textbox>
              </v:shape>
            </w:pict>
          </mc:Fallback>
        </mc:AlternateContent>
      </w:r>
      <w:r w:rsidR="004E5167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6283798</wp:posOffset>
                </wp:positionV>
                <wp:extent cx="3625362" cy="10633"/>
                <wp:effectExtent l="19050" t="114300" r="0" b="14224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25362" cy="10633"/>
                        </a:xfrm>
                        <a:prstGeom prst="straightConnector1">
                          <a:avLst/>
                        </a:prstGeom>
                        <a:ln w="57150">
                          <a:solidFill>
                            <a:srgbClr val="FF00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D5DD7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" o:spid="_x0000_s1026" type="#_x0000_t32" style="position:absolute;left:0;text-align:left;margin-left:0;margin-top:494.8pt;width:285.45pt;height:.85pt;z-index:251679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" strokecolor="red" strokeweight="4.5pt">
                <v:stroke startarrow="block" endarrow="block" joinstyle="miter"/>
                <w10:wrap anchorx="margin"/>
              </v:shape>
            </w:pict>
          </mc:Fallback>
        </mc:AlternateContent>
      </w:r>
      <w:r w:rsidR="004E5167">
        <w:rPr>
          <w:noProof/>
        </w:rPr>
        <w:drawing>
          <wp:inline distT="0" distB="0" distL="0" distR="0" wp14:anchorId="28EE4036" wp14:editId="7630E2F0">
            <wp:extent cx="4985385" cy="8863330"/>
            <wp:effectExtent l="0" t="0" r="571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E51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1173" w:rsidRDefault="00621173" w:rsidP="006350C6">
      <w:r>
        <w:separator/>
      </w:r>
    </w:p>
  </w:endnote>
  <w:endnote w:type="continuationSeparator" w:id="0">
    <w:p w:rsidR="00621173" w:rsidRDefault="00621173" w:rsidP="006350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1173" w:rsidRDefault="00621173" w:rsidP="006350C6">
      <w:r>
        <w:separator/>
      </w:r>
    </w:p>
  </w:footnote>
  <w:footnote w:type="continuationSeparator" w:id="0">
    <w:p w:rsidR="00621173" w:rsidRDefault="00621173" w:rsidP="006350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F843CD"/>
    <w:multiLevelType w:val="hybridMultilevel"/>
    <w:tmpl w:val="C9BE25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9617F41"/>
    <w:multiLevelType w:val="hybridMultilevel"/>
    <w:tmpl w:val="5BB474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CF24897"/>
    <w:multiLevelType w:val="hybridMultilevel"/>
    <w:tmpl w:val="5BFC38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47E4762"/>
    <w:multiLevelType w:val="hybridMultilevel"/>
    <w:tmpl w:val="2146D5B8"/>
    <w:lvl w:ilvl="0" w:tplc="4BFC7C28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BE2641"/>
    <w:multiLevelType w:val="hybridMultilevel"/>
    <w:tmpl w:val="648016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8D139CF"/>
    <w:multiLevelType w:val="hybridMultilevel"/>
    <w:tmpl w:val="4C0A90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9A502A8"/>
    <w:multiLevelType w:val="hybridMultilevel"/>
    <w:tmpl w:val="1EFAAB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AA316D5"/>
    <w:multiLevelType w:val="hybridMultilevel"/>
    <w:tmpl w:val="114E3ED2"/>
    <w:lvl w:ilvl="0" w:tplc="4BFC7C28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CC56E48"/>
    <w:multiLevelType w:val="hybridMultilevel"/>
    <w:tmpl w:val="389659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07302EC"/>
    <w:multiLevelType w:val="hybridMultilevel"/>
    <w:tmpl w:val="98069A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0DA48B8"/>
    <w:multiLevelType w:val="hybridMultilevel"/>
    <w:tmpl w:val="F90831CE"/>
    <w:lvl w:ilvl="0" w:tplc="4BFC7C28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75B6FCB"/>
    <w:multiLevelType w:val="hybridMultilevel"/>
    <w:tmpl w:val="74CA006C"/>
    <w:lvl w:ilvl="0" w:tplc="4BFC7C28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DB21B03"/>
    <w:multiLevelType w:val="hybridMultilevel"/>
    <w:tmpl w:val="D80E09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46AE5103"/>
    <w:multiLevelType w:val="hybridMultilevel"/>
    <w:tmpl w:val="697C21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BCD2A48"/>
    <w:multiLevelType w:val="hybridMultilevel"/>
    <w:tmpl w:val="6900BC7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539A08AE"/>
    <w:multiLevelType w:val="hybridMultilevel"/>
    <w:tmpl w:val="210083C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8656F36"/>
    <w:multiLevelType w:val="hybridMultilevel"/>
    <w:tmpl w:val="149E3D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8A33A30"/>
    <w:multiLevelType w:val="hybridMultilevel"/>
    <w:tmpl w:val="A1466C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5C753D11"/>
    <w:multiLevelType w:val="hybridMultilevel"/>
    <w:tmpl w:val="B04276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E3E385F"/>
    <w:multiLevelType w:val="hybridMultilevel"/>
    <w:tmpl w:val="F6965E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2454222"/>
    <w:multiLevelType w:val="hybridMultilevel"/>
    <w:tmpl w:val="493277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C361A0A"/>
    <w:multiLevelType w:val="hybridMultilevel"/>
    <w:tmpl w:val="C2EEB7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8F75E5F"/>
    <w:multiLevelType w:val="hybridMultilevel"/>
    <w:tmpl w:val="4CEED7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7AA84F78"/>
    <w:multiLevelType w:val="hybridMultilevel"/>
    <w:tmpl w:val="B3B0FA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3"/>
  </w:num>
  <w:num w:numId="4">
    <w:abstractNumId w:val="11"/>
  </w:num>
  <w:num w:numId="5">
    <w:abstractNumId w:val="20"/>
  </w:num>
  <w:num w:numId="6">
    <w:abstractNumId w:val="19"/>
  </w:num>
  <w:num w:numId="7">
    <w:abstractNumId w:val="1"/>
  </w:num>
  <w:num w:numId="8">
    <w:abstractNumId w:val="4"/>
  </w:num>
  <w:num w:numId="9">
    <w:abstractNumId w:val="0"/>
  </w:num>
  <w:num w:numId="10">
    <w:abstractNumId w:val="21"/>
  </w:num>
  <w:num w:numId="11">
    <w:abstractNumId w:val="2"/>
  </w:num>
  <w:num w:numId="12">
    <w:abstractNumId w:val="5"/>
  </w:num>
  <w:num w:numId="13">
    <w:abstractNumId w:val="15"/>
  </w:num>
  <w:num w:numId="14">
    <w:abstractNumId w:val="18"/>
  </w:num>
  <w:num w:numId="15">
    <w:abstractNumId w:val="22"/>
  </w:num>
  <w:num w:numId="16">
    <w:abstractNumId w:val="13"/>
  </w:num>
  <w:num w:numId="17">
    <w:abstractNumId w:val="23"/>
  </w:num>
  <w:num w:numId="18">
    <w:abstractNumId w:val="8"/>
  </w:num>
  <w:num w:numId="19">
    <w:abstractNumId w:val="9"/>
  </w:num>
  <w:num w:numId="20">
    <w:abstractNumId w:val="16"/>
  </w:num>
  <w:num w:numId="21">
    <w:abstractNumId w:val="14"/>
  </w:num>
  <w:num w:numId="22">
    <w:abstractNumId w:val="6"/>
  </w:num>
  <w:num w:numId="23">
    <w:abstractNumId w:val="12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1B4B"/>
    <w:rsid w:val="00002B22"/>
    <w:rsid w:val="000148AB"/>
    <w:rsid w:val="00050621"/>
    <w:rsid w:val="00081E1C"/>
    <w:rsid w:val="00082063"/>
    <w:rsid w:val="000834B8"/>
    <w:rsid w:val="000838EB"/>
    <w:rsid w:val="0009430F"/>
    <w:rsid w:val="00113561"/>
    <w:rsid w:val="00140048"/>
    <w:rsid w:val="00140AA1"/>
    <w:rsid w:val="00147386"/>
    <w:rsid w:val="00161CE8"/>
    <w:rsid w:val="00191420"/>
    <w:rsid w:val="001D1697"/>
    <w:rsid w:val="00211761"/>
    <w:rsid w:val="00220B81"/>
    <w:rsid w:val="00267199"/>
    <w:rsid w:val="00282F31"/>
    <w:rsid w:val="0028407D"/>
    <w:rsid w:val="002A1410"/>
    <w:rsid w:val="002E1DF1"/>
    <w:rsid w:val="002E618C"/>
    <w:rsid w:val="00313E38"/>
    <w:rsid w:val="00320F5D"/>
    <w:rsid w:val="00327228"/>
    <w:rsid w:val="00327C66"/>
    <w:rsid w:val="00336023"/>
    <w:rsid w:val="0035235C"/>
    <w:rsid w:val="00383A5C"/>
    <w:rsid w:val="003862A5"/>
    <w:rsid w:val="00396E16"/>
    <w:rsid w:val="003B2691"/>
    <w:rsid w:val="003D0328"/>
    <w:rsid w:val="003D7292"/>
    <w:rsid w:val="003F2DAF"/>
    <w:rsid w:val="00405D09"/>
    <w:rsid w:val="00413E6E"/>
    <w:rsid w:val="00433088"/>
    <w:rsid w:val="004428AE"/>
    <w:rsid w:val="00456853"/>
    <w:rsid w:val="0048088A"/>
    <w:rsid w:val="00484AD9"/>
    <w:rsid w:val="00486E25"/>
    <w:rsid w:val="0049571E"/>
    <w:rsid w:val="004B4199"/>
    <w:rsid w:val="004B69CB"/>
    <w:rsid w:val="004C0F2D"/>
    <w:rsid w:val="004C2FB1"/>
    <w:rsid w:val="004D1893"/>
    <w:rsid w:val="004E5167"/>
    <w:rsid w:val="0050393D"/>
    <w:rsid w:val="00505D31"/>
    <w:rsid w:val="005259A9"/>
    <w:rsid w:val="00554F5F"/>
    <w:rsid w:val="00566729"/>
    <w:rsid w:val="00582BA5"/>
    <w:rsid w:val="00597925"/>
    <w:rsid w:val="005B1391"/>
    <w:rsid w:val="005C3D05"/>
    <w:rsid w:val="005D563F"/>
    <w:rsid w:val="005E052A"/>
    <w:rsid w:val="00621173"/>
    <w:rsid w:val="006350C6"/>
    <w:rsid w:val="00661CB1"/>
    <w:rsid w:val="00663130"/>
    <w:rsid w:val="00673879"/>
    <w:rsid w:val="00676D66"/>
    <w:rsid w:val="00691D11"/>
    <w:rsid w:val="006B098A"/>
    <w:rsid w:val="006C2A0F"/>
    <w:rsid w:val="00701B4B"/>
    <w:rsid w:val="00712126"/>
    <w:rsid w:val="00717400"/>
    <w:rsid w:val="00717DBF"/>
    <w:rsid w:val="0073387F"/>
    <w:rsid w:val="00793F89"/>
    <w:rsid w:val="007F2628"/>
    <w:rsid w:val="00806BCA"/>
    <w:rsid w:val="00807139"/>
    <w:rsid w:val="00841DFF"/>
    <w:rsid w:val="00864EEC"/>
    <w:rsid w:val="00872B00"/>
    <w:rsid w:val="00873825"/>
    <w:rsid w:val="008A3006"/>
    <w:rsid w:val="008C6DE9"/>
    <w:rsid w:val="008F0554"/>
    <w:rsid w:val="00913AE3"/>
    <w:rsid w:val="009263A7"/>
    <w:rsid w:val="0093641A"/>
    <w:rsid w:val="00937B91"/>
    <w:rsid w:val="00953789"/>
    <w:rsid w:val="009924F2"/>
    <w:rsid w:val="009D30D7"/>
    <w:rsid w:val="00A369CB"/>
    <w:rsid w:val="00A66B12"/>
    <w:rsid w:val="00A849B8"/>
    <w:rsid w:val="00A91239"/>
    <w:rsid w:val="00AA164A"/>
    <w:rsid w:val="00AA6BF0"/>
    <w:rsid w:val="00AB0007"/>
    <w:rsid w:val="00B10C28"/>
    <w:rsid w:val="00B1795E"/>
    <w:rsid w:val="00B375A0"/>
    <w:rsid w:val="00B43303"/>
    <w:rsid w:val="00B43C5E"/>
    <w:rsid w:val="00B52D66"/>
    <w:rsid w:val="00B61995"/>
    <w:rsid w:val="00B750B3"/>
    <w:rsid w:val="00B76149"/>
    <w:rsid w:val="00B83252"/>
    <w:rsid w:val="00B9628E"/>
    <w:rsid w:val="00BA066C"/>
    <w:rsid w:val="00BA1533"/>
    <w:rsid w:val="00BB2B53"/>
    <w:rsid w:val="00BC4D32"/>
    <w:rsid w:val="00BD4319"/>
    <w:rsid w:val="00BE5BD6"/>
    <w:rsid w:val="00C05CF2"/>
    <w:rsid w:val="00C1422C"/>
    <w:rsid w:val="00C31668"/>
    <w:rsid w:val="00C34EE2"/>
    <w:rsid w:val="00C41B4B"/>
    <w:rsid w:val="00C74EC1"/>
    <w:rsid w:val="00C90DA1"/>
    <w:rsid w:val="00CA2A8F"/>
    <w:rsid w:val="00CA2D45"/>
    <w:rsid w:val="00CB2FF7"/>
    <w:rsid w:val="00CC19C7"/>
    <w:rsid w:val="00CE3C15"/>
    <w:rsid w:val="00CF3A2C"/>
    <w:rsid w:val="00D44164"/>
    <w:rsid w:val="00D5078D"/>
    <w:rsid w:val="00E35B3A"/>
    <w:rsid w:val="00E522B9"/>
    <w:rsid w:val="00E8368C"/>
    <w:rsid w:val="00E961A8"/>
    <w:rsid w:val="00EA316F"/>
    <w:rsid w:val="00F01786"/>
    <w:rsid w:val="00F20E9A"/>
    <w:rsid w:val="00F53EFD"/>
    <w:rsid w:val="00F639C4"/>
    <w:rsid w:val="00F671EF"/>
    <w:rsid w:val="00FA1415"/>
    <w:rsid w:val="00FB5656"/>
    <w:rsid w:val="00FB6753"/>
    <w:rsid w:val="00FC2CD7"/>
    <w:rsid w:val="00FD16A9"/>
    <w:rsid w:val="00FF5D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D9C8866-2625-48CF-B5EE-DD1BD95119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2B00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aliases w:val="一级标题"/>
    <w:basedOn w:val="a"/>
    <w:next w:val="a"/>
    <w:link w:val="1Char"/>
    <w:qFormat/>
    <w:rsid w:val="00872B00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link w:val="2Char"/>
    <w:qFormat/>
    <w:rsid w:val="00872B00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一级标题 Char"/>
    <w:basedOn w:val="a0"/>
    <w:link w:val="1"/>
    <w:rsid w:val="00872B00"/>
    <w:rPr>
      <w:rFonts w:ascii="Times New Roman" w:eastAsia="微软雅黑" w:hAnsi="Times New Roman" w:cs="Times New Roman"/>
      <w:b/>
      <w:bCs/>
      <w:caps/>
      <w:kern w:val="44"/>
      <w:sz w:val="36"/>
      <w:szCs w:val="44"/>
    </w:rPr>
  </w:style>
  <w:style w:type="character" w:customStyle="1" w:styleId="2Char">
    <w:name w:val="标题 2 Char"/>
    <w:aliases w:val="二级标题 Char"/>
    <w:basedOn w:val="a0"/>
    <w:link w:val="2"/>
    <w:rsid w:val="00872B00"/>
    <w:rPr>
      <w:rFonts w:ascii="Times New Roman" w:eastAsia="微软雅黑" w:hAnsi="Times New Roman" w:cs="Times New Roman"/>
      <w:b/>
      <w:bCs/>
      <w:sz w:val="30"/>
      <w:szCs w:val="32"/>
      <w:shd w:val="clear" w:color="auto" w:fill="DBE5F1"/>
    </w:rPr>
  </w:style>
  <w:style w:type="paragraph" w:styleId="a3">
    <w:name w:val="Title"/>
    <w:aliases w:val="文档标题"/>
    <w:basedOn w:val="a"/>
    <w:next w:val="a"/>
    <w:link w:val="Char"/>
    <w:uiPriority w:val="10"/>
    <w:qFormat/>
    <w:rsid w:val="00872B00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character" w:customStyle="1" w:styleId="Char">
    <w:name w:val="标题 Char"/>
    <w:aliases w:val="文档标题 Char"/>
    <w:basedOn w:val="a0"/>
    <w:link w:val="a3"/>
    <w:uiPriority w:val="10"/>
    <w:rsid w:val="00872B00"/>
    <w:rPr>
      <w:rFonts w:ascii="Times New Roman" w:eastAsia="微软雅黑" w:hAnsi="Times New Roman" w:cs="Times New Roman"/>
      <w:b/>
      <w:bCs/>
      <w:caps/>
      <w:spacing w:val="20"/>
      <w:sz w:val="48"/>
      <w:szCs w:val="32"/>
    </w:rPr>
  </w:style>
  <w:style w:type="paragraph" w:styleId="a4">
    <w:name w:val="List Paragraph"/>
    <w:basedOn w:val="a"/>
    <w:uiPriority w:val="34"/>
    <w:qFormat/>
    <w:rsid w:val="00456853"/>
    <w:pPr>
      <w:ind w:firstLineChars="200" w:firstLine="420"/>
    </w:pPr>
  </w:style>
  <w:style w:type="table" w:styleId="a5">
    <w:name w:val="Table Grid"/>
    <w:basedOn w:val="a1"/>
    <w:uiPriority w:val="39"/>
    <w:rsid w:val="0073387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6350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350C6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350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350C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60</TotalTime>
  <Pages>9</Pages>
  <Words>333</Words>
  <Characters>1902</Characters>
  <Application>Microsoft Office Word</Application>
  <DocSecurity>0</DocSecurity>
  <Lines>15</Lines>
  <Paragraphs>4</Paragraphs>
  <ScaleCrop>false</ScaleCrop>
  <Company>Microsoft</Company>
  <LinksUpToDate>false</LinksUpToDate>
  <CharactersWithSpaces>22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s</dc:creator>
  <cp:keywords/>
  <dc:description/>
  <cp:lastModifiedBy>ls</cp:lastModifiedBy>
  <cp:revision>26</cp:revision>
  <dcterms:created xsi:type="dcterms:W3CDTF">2020-10-19T03:24:00Z</dcterms:created>
  <dcterms:modified xsi:type="dcterms:W3CDTF">2020-11-05T02:31:00Z</dcterms:modified>
</cp:coreProperties>
</file>